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81CC78" w14:textId="5C30D160" w:rsidR="00EF60C2" w:rsidRDefault="00FE731D" w:rsidP="00EF60C2">
      <w:pPr>
        <w:spacing w:before="25" w:line="360" w:lineRule="auto"/>
        <w:ind w:left="-1134"/>
        <w:jc w:val="center"/>
        <w:rPr>
          <w:color w:val="000000"/>
          <w:shd w:val="clear" w:color="auto" w:fill="FFFFFF"/>
        </w:rPr>
      </w:pP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96403A" wp14:editId="32B16266">
                <wp:simplePos x="0" y="0"/>
                <wp:positionH relativeFrom="column">
                  <wp:posOffset>2795905</wp:posOffset>
                </wp:positionH>
                <wp:positionV relativeFrom="paragraph">
                  <wp:posOffset>8501380</wp:posOffset>
                </wp:positionV>
                <wp:extent cx="514350" cy="354648"/>
                <wp:effectExtent l="0" t="0" r="0" b="762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350" cy="35464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B13F8DD" w14:textId="6F0B46CD" w:rsidR="00936FA6" w:rsidRPr="00936FA6" w:rsidRDefault="00936FA6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FE731D">
                              <w:t>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96403A" id="_x0000_t202" coordsize="21600,21600" o:spt="202" path="m,l,21600r21600,l21600,xe">
                <v:stroke joinstyle="miter"/>
                <v:path gradientshapeok="t" o:connecttype="rect"/>
              </v:shapetype>
              <v:shape id="Надпись 6" o:spid="_x0000_s1026" type="#_x0000_t202" style="position:absolute;left:0;text-align:left;margin-left:220.15pt;margin-top:669.4pt;width:40.5pt;height:27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" filled="f" stroked="f" strokeweight=".5pt">
                <v:textbox>
                  <w:txbxContent>
                    <w:p w14:paraId="6B13F8DD" w14:textId="6F0B46CD" w:rsidR="00936FA6" w:rsidRPr="00936FA6" w:rsidRDefault="00936FA6">
                      <w:pPr>
                        <w:rPr>
                          <w:sz w:val="24"/>
                          <w:szCs w:val="24"/>
                        </w:rPr>
                      </w:pPr>
                      <w:r w:rsidRPr="00FE731D">
                        <w:t>22</w:t>
                      </w:r>
                    </w:p>
                  </w:txbxContent>
                </v:textbox>
              </v:shape>
            </w:pict>
          </mc:Fallback>
        </mc:AlternateContent>
      </w:r>
      <w:r w:rsidR="00936FA6"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FA49FDF" wp14:editId="7E96CCC4">
                <wp:simplePos x="0" y="0"/>
                <wp:positionH relativeFrom="column">
                  <wp:posOffset>-269149</wp:posOffset>
                </wp:positionH>
                <wp:positionV relativeFrom="paragraph">
                  <wp:posOffset>4238353</wp:posOffset>
                </wp:positionV>
                <wp:extent cx="5973535" cy="293007"/>
                <wp:effectExtent l="0" t="0" r="0" b="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3535" cy="29300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0F87493" w14:textId="50A6F851" w:rsidR="00936FA6" w:rsidRDefault="00936FA6" w:rsidP="00936FA6">
                            <w:pPr>
                              <w:jc w:val="center"/>
                            </w:pPr>
                            <w:r>
                              <w:t>«Гамильтоновы циклы и задача коммивояжёра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A49FDF" id="Надпись 7" o:spid="_x0000_s1027" type="#_x0000_t202" style="position:absolute;left:0;text-align:left;margin-left:-21.2pt;margin-top:333.75pt;width:470.35pt;height:23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" filled="f" stroked="f" strokeweight=".5pt">
                <v:textbox>
                  <w:txbxContent>
                    <w:p w14:paraId="10F87493" w14:textId="50A6F851" w:rsidR="00936FA6" w:rsidRDefault="00936FA6" w:rsidP="00936FA6">
                      <w:pPr>
                        <w:jc w:val="center"/>
                      </w:pPr>
                      <w:r>
                        <w:t>«Гамильтоновы циклы и задача коммивояжёра»</w:t>
                      </w:r>
                    </w:p>
                  </w:txbxContent>
                </v:textbox>
              </v:shape>
            </w:pict>
          </mc:Fallback>
        </mc:AlternateContent>
      </w:r>
      <w:r w:rsidR="00936FA6"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7EF63F8" wp14:editId="783F1956">
                <wp:simplePos x="0" y="0"/>
                <wp:positionH relativeFrom="column">
                  <wp:posOffset>4239578</wp:posOffset>
                </wp:positionH>
                <wp:positionV relativeFrom="paragraph">
                  <wp:posOffset>5599430</wp:posOffset>
                </wp:positionV>
                <wp:extent cx="1466850" cy="271145"/>
                <wp:effectExtent l="0" t="0" r="0" b="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66850" cy="2711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86A0794" w14:textId="00A153AD" w:rsidR="00936FA6" w:rsidRDefault="00936FA6">
                            <w:r>
                              <w:t>Павлова В.С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EF63F8" id="Надпись 5" o:spid="_x0000_s1028" type="#_x0000_t202" style="position:absolute;left:0;text-align:left;margin-left:333.85pt;margin-top:440.9pt;width:115.5pt;height:21.3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" filled="f" stroked="f" strokeweight=".5pt">
                <v:textbox>
                  <w:txbxContent>
                    <w:p w14:paraId="486A0794" w14:textId="00A153AD" w:rsidR="00936FA6" w:rsidRDefault="00936FA6">
                      <w:r>
                        <w:t>Павлова В.С.</w:t>
                      </w:r>
                    </w:p>
                  </w:txbxContent>
                </v:textbox>
              </v:shape>
            </w:pict>
          </mc:Fallback>
        </mc:AlternateContent>
      </w:r>
      <w:r w:rsidR="00936FA6"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7BDFA9" wp14:editId="460A3522">
                <wp:simplePos x="0" y="0"/>
                <wp:positionH relativeFrom="column">
                  <wp:posOffset>3375324</wp:posOffset>
                </wp:positionH>
                <wp:positionV relativeFrom="paragraph">
                  <wp:posOffset>5600028</wp:posOffset>
                </wp:positionV>
                <wp:extent cx="779929" cy="266700"/>
                <wp:effectExtent l="0" t="0" r="0" b="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9929" cy="266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BE8B0D" w14:textId="39297053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57BDFA9" id="Надпись 2" o:spid="_x0000_s1029" type="#_x0000_t202" style="position:absolute;left:0;text-align:left;margin-left:265.75pt;margin-top:440.95pt;width:61.4pt;height:21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" filled="f" stroked="f" strokeweight=".5pt">
                <v:textbox>
                  <w:txbxContent>
                    <w:p w14:paraId="61BE8B0D" w14:textId="39297053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</w:txbxContent>
                </v:textbox>
              </v:shape>
            </w:pict>
          </mc:Fallback>
        </mc:AlternateContent>
      </w:r>
      <w:r w:rsidR="00EF60C2">
        <w:rPr>
          <w:noProof/>
          <w:color w:val="000000"/>
          <w:shd w:val="clear" w:color="auto" w:fill="FFFFFF"/>
        </w:rPr>
        <w:drawing>
          <wp:inline distT="0" distB="0" distL="0" distR="0" wp14:anchorId="08610788" wp14:editId="655E52A4">
            <wp:extent cx="6177153" cy="8856133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30" t="6753" r="8964" b="12002"/>
                    <a:stretch/>
                  </pic:blipFill>
                  <pic:spPr bwMode="auto">
                    <a:xfrm>
                      <a:off x="0" y="0"/>
                      <a:ext cx="6180308" cy="8860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DFC2F6" w14:textId="13747108" w:rsidR="00463331" w:rsidRPr="000A2A15" w:rsidRDefault="003812A2" w:rsidP="000A2A15">
      <w:pPr>
        <w:spacing w:before="25" w:line="360" w:lineRule="auto"/>
        <w:ind w:left="-567"/>
        <w:jc w:val="center"/>
        <w:rPr>
          <w:color w:val="000000"/>
          <w:shd w:val="clear" w:color="auto" w:fill="FFFFFF"/>
        </w:rPr>
      </w:pPr>
      <w:r>
        <w:rPr>
          <w:noProof/>
          <w:color w:val="000000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520F6E7" wp14:editId="0FB0157B">
                <wp:simplePos x="0" y="0"/>
                <wp:positionH relativeFrom="column">
                  <wp:posOffset>69215</wp:posOffset>
                </wp:positionH>
                <wp:positionV relativeFrom="paragraph">
                  <wp:posOffset>5618480</wp:posOffset>
                </wp:positionV>
                <wp:extent cx="5666509" cy="1799492"/>
                <wp:effectExtent l="0" t="0" r="0" b="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6509" cy="179949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C1687DC" w14:textId="70B76B4B" w:rsidR="003812A2" w:rsidRDefault="003812A2" w:rsidP="003812A2">
                            <w:pPr>
                              <w:spacing w:line="240" w:lineRule="exact"/>
                              <w:jc w:val="both"/>
                            </w:pPr>
                            <w:r>
                              <w:t>1 неделя – Получение и ознакомление с заданием</w:t>
                            </w:r>
                          </w:p>
                          <w:p w14:paraId="4733852F" w14:textId="69327A7F" w:rsidR="003812A2" w:rsidRDefault="003812A2" w:rsidP="003812A2">
                            <w:pPr>
                              <w:spacing w:line="240" w:lineRule="exact"/>
                              <w:jc w:val="both"/>
                            </w:pPr>
                            <w:r>
                              <w:t>2–4 неделя – Изучение литературы и других исходных материалов</w:t>
                            </w:r>
                          </w:p>
                          <w:p w14:paraId="009B25DA" w14:textId="77777777" w:rsidR="003812A2" w:rsidRDefault="003812A2" w:rsidP="003812A2">
                            <w:pPr>
                              <w:spacing w:line="240" w:lineRule="exact"/>
                              <w:jc w:val="both"/>
                            </w:pPr>
                            <w:r>
                              <w:t>5–10 неделя – Изучение теории, раскрывающей тему курсовой работы</w:t>
                            </w:r>
                          </w:p>
                          <w:p w14:paraId="70D27E92" w14:textId="419EB539" w:rsidR="003812A2" w:rsidRDefault="003812A2" w:rsidP="003812A2">
                            <w:pPr>
                              <w:spacing w:line="276" w:lineRule="auto"/>
                              <w:jc w:val="both"/>
                            </w:pPr>
                            <w:r>
                              <w:t>11–12 неделя – Разработка программной реализации курсовой работы</w:t>
                            </w:r>
                            <w:r>
                              <w:br/>
                              <w:t>13 неделя – Анализ результатов</w:t>
                            </w:r>
                            <w:r>
                              <w:tab/>
                            </w:r>
                            <w:r>
                              <w:br/>
                              <w:t>14–15 неделя – Оформление пояснительной записки и сдача на проверку</w:t>
                            </w:r>
                            <w:r>
                              <w:br/>
                              <w:t>16 неделя – Защита курсовой работы</w:t>
                            </w:r>
                          </w:p>
                          <w:p w14:paraId="479C0333" w14:textId="77777777" w:rsidR="003812A2" w:rsidRDefault="003812A2" w:rsidP="003812A2">
                            <w:pPr>
                              <w:jc w:val="both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20F6E7" id="Надпись 10" o:spid="_x0000_s1030" type="#_x0000_t202" style="position:absolute;left:0;text-align:left;margin-left:5.45pt;margin-top:442.4pt;width:446.2pt;height:141.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" filled="f" stroked="f" strokeweight=".5pt">
                <v:textbox>
                  <w:txbxContent>
                    <w:p w14:paraId="7C1687DC" w14:textId="70B76B4B" w:rsidR="003812A2" w:rsidRDefault="003812A2" w:rsidP="003812A2">
                      <w:pPr>
                        <w:spacing w:line="240" w:lineRule="exact"/>
                        <w:jc w:val="both"/>
                      </w:pPr>
                      <w:r>
                        <w:t>1 неделя – Получение и ознакомление с заданием</w:t>
                      </w:r>
                    </w:p>
                    <w:p w14:paraId="4733852F" w14:textId="69327A7F" w:rsidR="003812A2" w:rsidRDefault="003812A2" w:rsidP="003812A2">
                      <w:pPr>
                        <w:spacing w:line="240" w:lineRule="exact"/>
                        <w:jc w:val="both"/>
                      </w:pPr>
                      <w:r>
                        <w:t>2</w:t>
                      </w:r>
                      <w:r>
                        <w:t>–</w:t>
                      </w:r>
                      <w:r>
                        <w:t>4</w:t>
                      </w:r>
                      <w:r>
                        <w:t xml:space="preserve"> неделя – </w:t>
                      </w:r>
                      <w:r>
                        <w:t>Изучение литературы и других исходных материалов</w:t>
                      </w:r>
                    </w:p>
                    <w:p w14:paraId="009B25DA" w14:textId="77777777" w:rsidR="003812A2" w:rsidRDefault="003812A2" w:rsidP="003812A2">
                      <w:pPr>
                        <w:spacing w:line="240" w:lineRule="exact"/>
                        <w:jc w:val="both"/>
                      </w:pPr>
                      <w:r>
                        <w:t>5</w:t>
                      </w:r>
                      <w:r>
                        <w:t>–</w:t>
                      </w:r>
                      <w:r>
                        <w:t>10</w:t>
                      </w:r>
                      <w:r>
                        <w:t xml:space="preserve"> неделя – </w:t>
                      </w:r>
                      <w:r>
                        <w:t>Изучение теории, раскрывающей тему курсовой работы</w:t>
                      </w:r>
                    </w:p>
                    <w:p w14:paraId="70D27E92" w14:textId="419EB539" w:rsidR="003812A2" w:rsidRDefault="003812A2" w:rsidP="003812A2">
                      <w:pPr>
                        <w:spacing w:line="276" w:lineRule="auto"/>
                        <w:jc w:val="both"/>
                      </w:pPr>
                      <w:r>
                        <w:t>1</w:t>
                      </w:r>
                      <w:r>
                        <w:t>1</w:t>
                      </w:r>
                      <w:r>
                        <w:t>–</w:t>
                      </w:r>
                      <w:r>
                        <w:t>12</w:t>
                      </w:r>
                      <w:r>
                        <w:t xml:space="preserve"> неделя – </w:t>
                      </w:r>
                      <w:r>
                        <w:t>Разработка программной реализации курсовой работы</w:t>
                      </w:r>
                      <w:r>
                        <w:br/>
                        <w:t xml:space="preserve">13 неделя </w:t>
                      </w:r>
                      <w:r>
                        <w:t>–</w:t>
                      </w:r>
                      <w:r>
                        <w:t xml:space="preserve"> Анализ результатов</w:t>
                      </w:r>
                      <w:r>
                        <w:tab/>
                      </w:r>
                      <w:r>
                        <w:br/>
                        <w:t>14</w:t>
                      </w:r>
                      <w:r>
                        <w:t>–</w:t>
                      </w:r>
                      <w:r>
                        <w:t xml:space="preserve">15 неделя </w:t>
                      </w:r>
                      <w:r>
                        <w:t>–</w:t>
                      </w:r>
                      <w:r>
                        <w:t xml:space="preserve"> Оформление пояснительной записки и сдача на проверку</w:t>
                      </w:r>
                      <w:r>
                        <w:br/>
                        <w:t xml:space="preserve">16 неделя </w:t>
                      </w:r>
                      <w:r>
                        <w:t>–</w:t>
                      </w:r>
                      <w:r>
                        <w:t xml:space="preserve"> Защита курсовой работы</w:t>
                      </w:r>
                    </w:p>
                    <w:p w14:paraId="479C0333" w14:textId="77777777" w:rsidR="003812A2" w:rsidRDefault="003812A2" w:rsidP="003812A2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="008F0141"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88F5749" wp14:editId="32E5A100">
                <wp:simplePos x="0" y="0"/>
                <wp:positionH relativeFrom="column">
                  <wp:posOffset>-82608</wp:posOffset>
                </wp:positionH>
                <wp:positionV relativeFrom="paragraph">
                  <wp:posOffset>3997383</wp:posOffset>
                </wp:positionV>
                <wp:extent cx="5666509" cy="956734"/>
                <wp:effectExtent l="0" t="0" r="0" b="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6509" cy="956734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4F396DA" w14:textId="77777777" w:rsidR="008F0141" w:rsidRDefault="008F0141" w:rsidP="008F0141">
                            <w:pPr>
                              <w:pStyle w:val="a5"/>
                              <w:numPr>
                                <w:ilvl w:val="0"/>
                                <w:numId w:val="9"/>
                              </w:numPr>
                              <w:spacing w:after="0" w:line="276" w:lineRule="auto"/>
                              <w:jc w:val="both"/>
                            </w:pPr>
                            <w:r w:rsidRPr="009D1353">
                              <w:t xml:space="preserve">В.И. Мудров. Задача о коммивояжёре. — М.: «Знание», 1969. </w:t>
                            </w:r>
                            <w:r w:rsidRPr="000F0141">
                              <w:t>–</w:t>
                            </w:r>
                            <w:r w:rsidRPr="009D1353">
                              <w:t xml:space="preserve"> С. 62.</w:t>
                            </w:r>
                          </w:p>
                          <w:p w14:paraId="4FEEFB17" w14:textId="746165D6" w:rsidR="008F0141" w:rsidRDefault="008F0141" w:rsidP="008F0141">
                            <w:pPr>
                              <w:pStyle w:val="ac"/>
                              <w:numPr>
                                <w:ilvl w:val="0"/>
                                <w:numId w:val="9"/>
                              </w:numPr>
                              <w:tabs>
                                <w:tab w:val="left" w:pos="1113"/>
                              </w:tabs>
                              <w:spacing w:line="276" w:lineRule="auto"/>
                              <w:ind w:right="119"/>
                              <w:jc w:val="both"/>
                              <w:rPr>
                                <w:lang w:val="ru-RU"/>
                              </w:rPr>
                            </w:pPr>
                            <w:r w:rsidRPr="00650953">
                              <w:rPr>
                                <w:spacing w:val="-1"/>
                                <w:lang w:val="ru-RU"/>
                              </w:rPr>
                              <w:t>Хаггарти</w:t>
                            </w:r>
                            <w:r w:rsidRPr="00650953">
                              <w:rPr>
                                <w:spacing w:val="16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lang w:val="ru-RU"/>
                              </w:rPr>
                              <w:t>Р.</w:t>
                            </w:r>
                            <w:r w:rsidRPr="00650953">
                              <w:rPr>
                                <w:spacing w:val="13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spacing w:val="-1"/>
                                <w:lang w:val="ru-RU"/>
                              </w:rPr>
                              <w:t>Дискретная</w:t>
                            </w:r>
                            <w:r w:rsidRPr="00650953">
                              <w:rPr>
                                <w:spacing w:val="17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spacing w:val="-1"/>
                                <w:lang w:val="ru-RU"/>
                              </w:rPr>
                              <w:t>математика</w:t>
                            </w:r>
                            <w:r w:rsidRPr="00650953">
                              <w:rPr>
                                <w:spacing w:val="14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spacing w:val="-2"/>
                                <w:lang w:val="ru-RU"/>
                              </w:rPr>
                              <w:t>для</w:t>
                            </w:r>
                            <w:r w:rsidRPr="00650953">
                              <w:rPr>
                                <w:spacing w:val="16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spacing w:val="-1"/>
                                <w:lang w:val="ru-RU"/>
                              </w:rPr>
                              <w:t>программистов.</w:t>
                            </w:r>
                            <w:r w:rsidRPr="00650953">
                              <w:rPr>
                                <w:spacing w:val="13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spacing w:val="-1"/>
                                <w:lang w:val="ru-RU"/>
                              </w:rPr>
                              <w:t>–</w:t>
                            </w:r>
                            <w:r>
                              <w:rPr>
                                <w:spacing w:val="-1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spacing w:val="-1"/>
                                <w:lang w:val="ru-RU"/>
                              </w:rPr>
                              <w:t>М.:</w:t>
                            </w:r>
                            <w:r w:rsidRPr="00650953">
                              <w:rPr>
                                <w:spacing w:val="16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spacing w:val="-1"/>
                                <w:lang w:val="ru-RU"/>
                              </w:rPr>
                              <w:t>Техно-</w:t>
                            </w:r>
                            <w:r w:rsidRPr="00650953">
                              <w:rPr>
                                <w:lang w:val="ru-RU"/>
                              </w:rPr>
                              <w:t>сфера,</w:t>
                            </w:r>
                            <w:r w:rsidRPr="00650953">
                              <w:rPr>
                                <w:spacing w:val="-1"/>
                                <w:lang w:val="ru-RU"/>
                              </w:rPr>
                              <w:t xml:space="preserve"> 2004. </w:t>
                            </w:r>
                            <w:r w:rsidRPr="00650953">
                              <w:rPr>
                                <w:lang w:val="ru-RU"/>
                              </w:rPr>
                              <w:t>–</w:t>
                            </w:r>
                            <w:r w:rsidRPr="00650953">
                              <w:rPr>
                                <w:spacing w:val="-2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spacing w:val="-1"/>
                                <w:lang w:val="ru-RU"/>
                              </w:rPr>
                              <w:t>320</w:t>
                            </w:r>
                            <w:r w:rsidRPr="00650953">
                              <w:rPr>
                                <w:spacing w:val="1"/>
                                <w:lang w:val="ru-RU"/>
                              </w:rPr>
                              <w:t xml:space="preserve"> </w:t>
                            </w:r>
                            <w:r w:rsidRPr="00650953">
                              <w:rPr>
                                <w:lang w:val="ru-RU"/>
                              </w:rPr>
                              <w:t>с.</w:t>
                            </w:r>
                          </w:p>
                          <w:p w14:paraId="4AFCA72F" w14:textId="4D1F4DAC" w:rsidR="008F0141" w:rsidRDefault="008F0141" w:rsidP="008F0141">
                            <w:pPr>
                              <w:jc w:val="both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8F5749" id="Надпись 4" o:spid="_x0000_s1031" type="#_x0000_t202" style="position:absolute;left:0;text-align:left;margin-left:-6.5pt;margin-top:314.75pt;width:446.2pt;height:75.3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" filled="f" stroked="f" strokeweight=".5pt">
                <v:textbox>
                  <w:txbxContent>
                    <w:p w14:paraId="44F396DA" w14:textId="77777777" w:rsidR="008F0141" w:rsidRDefault="008F0141" w:rsidP="008F0141">
                      <w:pPr>
                        <w:pStyle w:val="a5"/>
                        <w:numPr>
                          <w:ilvl w:val="0"/>
                          <w:numId w:val="9"/>
                        </w:numPr>
                        <w:spacing w:after="0" w:line="276" w:lineRule="auto"/>
                        <w:jc w:val="both"/>
                      </w:pPr>
                      <w:r w:rsidRPr="009D1353">
                        <w:t xml:space="preserve">В.И. Мудров. Задача о коммивояжёре. — М.: «Знание», 1969. </w:t>
                      </w:r>
                      <w:r w:rsidRPr="000F0141">
                        <w:t>–</w:t>
                      </w:r>
                      <w:r w:rsidRPr="009D1353">
                        <w:t xml:space="preserve"> С. 62.</w:t>
                      </w:r>
                    </w:p>
                    <w:p w14:paraId="4FEEFB17" w14:textId="746165D6" w:rsidR="008F0141" w:rsidRDefault="008F0141" w:rsidP="008F0141">
                      <w:pPr>
                        <w:pStyle w:val="ac"/>
                        <w:numPr>
                          <w:ilvl w:val="0"/>
                          <w:numId w:val="9"/>
                        </w:numPr>
                        <w:tabs>
                          <w:tab w:val="left" w:pos="1113"/>
                        </w:tabs>
                        <w:spacing w:line="276" w:lineRule="auto"/>
                        <w:ind w:right="119"/>
                        <w:jc w:val="both"/>
                        <w:rPr>
                          <w:lang w:val="ru-RU"/>
                        </w:rPr>
                      </w:pPr>
                      <w:r w:rsidRPr="00650953">
                        <w:rPr>
                          <w:spacing w:val="-1"/>
                          <w:lang w:val="ru-RU"/>
                        </w:rPr>
                        <w:t>Хаггарти</w:t>
                      </w:r>
                      <w:r w:rsidRPr="00650953">
                        <w:rPr>
                          <w:spacing w:val="16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lang w:val="ru-RU"/>
                        </w:rPr>
                        <w:t>Р.</w:t>
                      </w:r>
                      <w:r w:rsidRPr="00650953">
                        <w:rPr>
                          <w:spacing w:val="13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spacing w:val="-1"/>
                          <w:lang w:val="ru-RU"/>
                        </w:rPr>
                        <w:t>Дискретная</w:t>
                      </w:r>
                      <w:r w:rsidRPr="00650953">
                        <w:rPr>
                          <w:spacing w:val="17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spacing w:val="-1"/>
                          <w:lang w:val="ru-RU"/>
                        </w:rPr>
                        <w:t>математика</w:t>
                      </w:r>
                      <w:r w:rsidRPr="00650953">
                        <w:rPr>
                          <w:spacing w:val="14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spacing w:val="-2"/>
                          <w:lang w:val="ru-RU"/>
                        </w:rPr>
                        <w:t>для</w:t>
                      </w:r>
                      <w:r w:rsidRPr="00650953">
                        <w:rPr>
                          <w:spacing w:val="16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spacing w:val="-1"/>
                          <w:lang w:val="ru-RU"/>
                        </w:rPr>
                        <w:t>программистов.</w:t>
                      </w:r>
                      <w:r w:rsidRPr="00650953">
                        <w:rPr>
                          <w:spacing w:val="13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spacing w:val="-1"/>
                          <w:lang w:val="ru-RU"/>
                        </w:rPr>
                        <w:t>–</w:t>
                      </w:r>
                      <w:r>
                        <w:rPr>
                          <w:spacing w:val="-1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spacing w:val="-1"/>
                          <w:lang w:val="ru-RU"/>
                        </w:rPr>
                        <w:t>М.:</w:t>
                      </w:r>
                      <w:r w:rsidRPr="00650953">
                        <w:rPr>
                          <w:spacing w:val="16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spacing w:val="-1"/>
                          <w:lang w:val="ru-RU"/>
                        </w:rPr>
                        <w:t>Техно-</w:t>
                      </w:r>
                      <w:r w:rsidRPr="00650953">
                        <w:rPr>
                          <w:lang w:val="ru-RU"/>
                        </w:rPr>
                        <w:t>сфера,</w:t>
                      </w:r>
                      <w:r w:rsidRPr="00650953">
                        <w:rPr>
                          <w:spacing w:val="-1"/>
                          <w:lang w:val="ru-RU"/>
                        </w:rPr>
                        <w:t xml:space="preserve"> 2004. </w:t>
                      </w:r>
                      <w:r w:rsidRPr="00650953">
                        <w:rPr>
                          <w:lang w:val="ru-RU"/>
                        </w:rPr>
                        <w:t>–</w:t>
                      </w:r>
                      <w:r w:rsidRPr="00650953">
                        <w:rPr>
                          <w:spacing w:val="-2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spacing w:val="-1"/>
                          <w:lang w:val="ru-RU"/>
                        </w:rPr>
                        <w:t>320</w:t>
                      </w:r>
                      <w:r w:rsidRPr="00650953">
                        <w:rPr>
                          <w:spacing w:val="1"/>
                          <w:lang w:val="ru-RU"/>
                        </w:rPr>
                        <w:t xml:space="preserve"> </w:t>
                      </w:r>
                      <w:r w:rsidRPr="00650953">
                        <w:rPr>
                          <w:lang w:val="ru-RU"/>
                        </w:rPr>
                        <w:t>с.</w:t>
                      </w:r>
                    </w:p>
                    <w:p w14:paraId="4AFCA72F" w14:textId="4D1F4DAC" w:rsidR="008F0141" w:rsidRDefault="008F0141" w:rsidP="008F0141">
                      <w:pPr>
                        <w:jc w:val="both"/>
                      </w:pPr>
                    </w:p>
                  </w:txbxContent>
                </v:textbox>
              </v:shape>
            </w:pict>
          </mc:Fallback>
        </mc:AlternateContent>
      </w:r>
      <w:r w:rsidR="002E73A6"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E6956FF" wp14:editId="444D0748">
                <wp:simplePos x="0" y="0"/>
                <wp:positionH relativeFrom="column">
                  <wp:posOffset>-87630</wp:posOffset>
                </wp:positionH>
                <wp:positionV relativeFrom="paragraph">
                  <wp:posOffset>2953288</wp:posOffset>
                </wp:positionV>
                <wp:extent cx="5973535" cy="293007"/>
                <wp:effectExtent l="0" t="0" r="0" b="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3535" cy="29300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7F5A0B6" w14:textId="77777777" w:rsidR="002E73A6" w:rsidRDefault="002E73A6" w:rsidP="002E73A6">
                            <w:pPr>
                              <w:jc w:val="center"/>
                            </w:pPr>
                            <w:r>
                              <w:t>«Гамильтоновы циклы и задача коммивояжёра»</w:t>
                            </w:r>
                          </w:p>
                          <w:p w14:paraId="65233850" w14:textId="77777777" w:rsidR="007415FE" w:rsidRDefault="007415FE"/>
                          <w:p w14:paraId="32EA7AA9" w14:textId="133438DF" w:rsidR="002E73A6" w:rsidRDefault="002E73A6" w:rsidP="002E73A6">
                            <w:pPr>
                              <w:jc w:val="center"/>
                            </w:pPr>
                            <w:r>
                              <w:t>вы циклы и задача коммивояжёра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6956FF" id="Надпись 16" o:spid="_x0000_s1032" type="#_x0000_t202" style="position:absolute;left:0;text-align:left;margin-left:-6.9pt;margin-top:232.55pt;width:470.35pt;height:23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" filled="f" stroked="f" strokeweight=".5pt">
                <v:textbox>
                  <w:txbxContent>
                    <w:p w14:paraId="37F5A0B6" w14:textId="77777777" w:rsidR="002E73A6" w:rsidRDefault="002E73A6" w:rsidP="002E73A6">
                      <w:pPr>
                        <w:jc w:val="center"/>
                      </w:pPr>
                      <w:r>
                        <w:t>«Гамильтоновы циклы и задача коммивояжёра»</w:t>
                      </w:r>
                    </w:p>
                    <w:p w14:paraId="65233850" w14:textId="77777777" w:rsidR="007415FE" w:rsidRDefault="007415FE"/>
                    <w:p w14:paraId="32EA7AA9" w14:textId="133438DF" w:rsidR="002E73A6" w:rsidRDefault="002E73A6" w:rsidP="002E73A6">
                      <w:pPr>
                        <w:jc w:val="center"/>
                      </w:pPr>
                      <w:r>
                        <w:t>вы циклы и задача коммивояжёра»</w:t>
                      </w:r>
                    </w:p>
                  </w:txbxContent>
                </v:textbox>
              </v:shape>
            </w:pict>
          </mc:Fallback>
        </mc:AlternateContent>
      </w:r>
      <w:r w:rsidR="002E73A6" w:rsidRPr="002E73A6">
        <w:rPr>
          <w:noProof/>
          <w:color w:val="00000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C9BBABD" wp14:editId="6D8796E9">
                <wp:simplePos x="0" y="0"/>
                <wp:positionH relativeFrom="column">
                  <wp:posOffset>2055788</wp:posOffset>
                </wp:positionH>
                <wp:positionV relativeFrom="paragraph">
                  <wp:posOffset>2363079</wp:posOffset>
                </wp:positionV>
                <wp:extent cx="2860431" cy="310662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0431" cy="3106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F5FE542" w14:textId="53DE1FEE" w:rsidR="002E73A6" w:rsidRDefault="002E73A6" w:rsidP="002E73A6">
                            <w:r>
                              <w:t>Павловой Виктории Сергеевне</w:t>
                            </w:r>
                          </w:p>
                          <w:p w14:paraId="6CEACCCC" w14:textId="77777777" w:rsidR="007415FE" w:rsidRDefault="007415FE"/>
                          <w:p w14:paraId="68F83F74" w14:textId="06BF9451" w:rsidR="002E73A6" w:rsidRDefault="002E73A6" w:rsidP="002E73A6">
                            <w:r>
                              <w:t>Павловой Виктории Сергеевн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9BBABD" id="Надпись 13" o:spid="_x0000_s1033" type="#_x0000_t202" style="position:absolute;left:0;text-align:left;margin-left:161.85pt;margin-top:186.05pt;width:225.25pt;height:24.4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" filled="f" stroked="f" strokeweight=".5pt">
                <v:textbox>
                  <w:txbxContent>
                    <w:p w14:paraId="0F5FE542" w14:textId="53DE1FEE" w:rsidR="002E73A6" w:rsidRDefault="002E73A6" w:rsidP="002E73A6">
                      <w:r>
                        <w:t>Павловой Виктории Сергеевне</w:t>
                      </w:r>
                    </w:p>
                    <w:p w14:paraId="6CEACCCC" w14:textId="77777777" w:rsidR="007415FE" w:rsidRDefault="007415FE"/>
                    <w:p w14:paraId="68F83F74" w14:textId="06BF9451" w:rsidR="002E73A6" w:rsidRDefault="002E73A6" w:rsidP="002E73A6">
                      <w:r>
                        <w:t>Павловой Виктории Сергеевне</w:t>
                      </w:r>
                    </w:p>
                  </w:txbxContent>
                </v:textbox>
              </v:shape>
            </w:pict>
          </mc:Fallback>
        </mc:AlternateContent>
      </w:r>
      <w:r w:rsidR="002E73A6" w:rsidRPr="002E73A6">
        <w:rPr>
          <w:noProof/>
          <w:color w:val="00000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895243B" wp14:editId="13B92C10">
                <wp:simplePos x="0" y="0"/>
                <wp:positionH relativeFrom="column">
                  <wp:posOffset>1043940</wp:posOffset>
                </wp:positionH>
                <wp:positionV relativeFrom="paragraph">
                  <wp:posOffset>2370943</wp:posOffset>
                </wp:positionV>
                <wp:extent cx="779780" cy="266700"/>
                <wp:effectExtent l="0" t="0" r="0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9780" cy="266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051BC7B" w14:textId="77777777" w:rsidR="002E73A6" w:rsidRPr="00936FA6" w:rsidRDefault="002E73A6" w:rsidP="002E73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  <w:p w14:paraId="0AB8B74B" w14:textId="77777777" w:rsidR="007415FE" w:rsidRDefault="007415FE"/>
                          <w:p w14:paraId="7A494C12" w14:textId="6B5C6E6B" w:rsidR="002E73A6" w:rsidRPr="00936FA6" w:rsidRDefault="00936FA6" w:rsidP="002E73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rPr>
                                <w:b/>
                                <w:bCs/>
                                <w:color w:val="FFFFFF" w:themeColor="background1"/>
                                <w:sz w:val="40"/>
                                <w:szCs w:val="44"/>
                                <w14:textFill>
                                  <w14:noFill/>
                                </w14:textFill>
                              </w:rPr>
                              <w:t>ЗАДАНИЕ</w:t>
                            </w:r>
                            <w:r w:rsidR="002E73A6" w:rsidRPr="00936FA6">
                              <w:t>2307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895243B" id="Надпись 12" o:spid="_x0000_s1034" type="#_x0000_t202" style="position:absolute;left:0;text-align:left;margin-left:82.2pt;margin-top:186.7pt;width:61.4pt;height:21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" filled="f" stroked="f" strokeweight=".5pt">
                <v:textbox>
                  <w:txbxContent>
                    <w:p w14:paraId="7051BC7B" w14:textId="77777777" w:rsidR="002E73A6" w:rsidRPr="00936FA6" w:rsidRDefault="002E73A6" w:rsidP="002E73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  <w:p w14:paraId="0AB8B74B" w14:textId="77777777" w:rsidR="007415FE" w:rsidRDefault="007415FE"/>
                    <w:p w14:paraId="7A494C12" w14:textId="6B5C6E6B" w:rsidR="002E73A6" w:rsidRPr="00936FA6" w:rsidRDefault="00936FA6" w:rsidP="002E73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rPr>
                          <w:b/>
                          <w:bCs/>
                          <w:color w:val="FFFFFF" w:themeColor="background1"/>
                          <w:sz w:val="40"/>
                          <w:szCs w:val="44"/>
                          <w14:textFill>
                            <w14:noFill/>
                          </w14:textFill>
                        </w:rPr>
                        <w:t>ЗАДАНИЕ</w:t>
                      </w:r>
                      <w:r w:rsidR="002E73A6" w:rsidRPr="00936FA6">
                        <w:t>230711</w:t>
                      </w:r>
                    </w:p>
                  </w:txbxContent>
                </v:textbox>
              </v:shape>
            </w:pict>
          </mc:Fallback>
        </mc:AlternateContent>
      </w:r>
      <w:r w:rsidR="00936FA6"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E98E70" wp14:editId="1D144DBB">
                <wp:simplePos x="0" y="0"/>
                <wp:positionH relativeFrom="column">
                  <wp:posOffset>2115502</wp:posOffset>
                </wp:positionH>
                <wp:positionV relativeFrom="paragraph">
                  <wp:posOffset>1144905</wp:posOffset>
                </wp:positionV>
                <wp:extent cx="1540934" cy="539261"/>
                <wp:effectExtent l="0" t="0" r="0" b="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40934" cy="53926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10EDDC8" w14:textId="23770B80" w:rsidR="00936FA6" w:rsidRPr="00936FA6" w:rsidRDefault="00936FA6" w:rsidP="00936FA6">
                            <w:pPr>
                              <w:pStyle w:val="1"/>
                              <w:rPr>
                                <w:b/>
                                <w:bCs/>
                                <w:color w:val="FFFFFF" w:themeColor="background1"/>
                                <w:sz w:val="40"/>
                                <w:szCs w:val="44"/>
                                <w14:textFill>
                                  <w14:noFill/>
                                </w14:textFill>
                              </w:rPr>
                            </w:pPr>
                            <w:bookmarkStart w:id="0" w:name="_Toc119436202"/>
                            <w:bookmarkStart w:id="1" w:name="_Toc119436606"/>
                            <w:bookmarkStart w:id="2" w:name="_Toc120566303"/>
                            <w:bookmarkStart w:id="3" w:name="_Toc120819288"/>
                            <w:bookmarkStart w:id="4" w:name="_Toc120819425"/>
                            <w:bookmarkStart w:id="5" w:name="_Toc121905999"/>
                            <w:r w:rsidRPr="00936FA6">
                              <w:rPr>
                                <w:b/>
                                <w:bCs/>
                                <w:color w:val="FFFFFF" w:themeColor="background1"/>
                                <w:sz w:val="40"/>
                                <w:szCs w:val="44"/>
                                <w14:textFill>
                                  <w14:noFill/>
                                </w14:textFill>
                              </w:rPr>
                              <w:t>ЗАДАНИЕ</w:t>
                            </w:r>
                          </w:p>
                          <w:p w14:paraId="225EFFB3" w14:textId="77777777" w:rsidR="007415FE" w:rsidRDefault="007415FE"/>
                          <w:p w14:paraId="06C7B003" w14:textId="77777777" w:rsidR="00936FA6" w:rsidRPr="00936FA6" w:rsidRDefault="00936FA6" w:rsidP="00936FA6">
                            <w:pPr>
                              <w:pStyle w:val="1"/>
                              <w:rPr>
                                <w:b/>
                                <w:bCs/>
                                <w:color w:val="FFFFFF" w:themeColor="background1"/>
                                <w:sz w:val="40"/>
                                <w:szCs w:val="44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rPr>
                                <w:b/>
                                <w:bCs/>
                                <w:color w:val="FFFFFF" w:themeColor="background1"/>
                                <w:sz w:val="40"/>
                                <w:szCs w:val="44"/>
                                <w14:textFill>
                                  <w14:noFill/>
                                </w14:textFill>
                              </w:rPr>
                              <w:t>ЗАДАНИЕ</w:t>
                            </w:r>
                            <w:bookmarkEnd w:id="0"/>
                            <w:bookmarkEnd w:id="1"/>
                            <w:bookmarkEnd w:id="2"/>
                            <w:bookmarkEnd w:id="3"/>
                            <w:bookmarkEnd w:id="4"/>
                            <w:bookmarkEnd w:id="5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E98E70" id="Надпись 9" o:spid="_x0000_s1035" type="#_x0000_t202" style="position:absolute;left:0;text-align:left;margin-left:166.55pt;margin-top:90.15pt;width:121.35pt;height:42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" filled="f" stroked="f" strokeweight=".5pt">
                <v:textbox>
                  <w:txbxContent>
                    <w:p w14:paraId="310EDDC8" w14:textId="23770B80" w:rsidR="00936FA6" w:rsidRPr="00936FA6" w:rsidRDefault="00936FA6" w:rsidP="00936FA6">
                      <w:pPr>
                        <w:pStyle w:val="1"/>
                        <w:rPr>
                          <w:b/>
                          <w:bCs/>
                          <w:color w:val="FFFFFF" w:themeColor="background1"/>
                          <w:sz w:val="40"/>
                          <w:szCs w:val="44"/>
                          <w14:textFill>
                            <w14:noFill/>
                          </w14:textFill>
                        </w:rPr>
                      </w:pPr>
                      <w:bookmarkStart w:id="6" w:name="_Toc119436202"/>
                      <w:bookmarkStart w:id="7" w:name="_Toc119436606"/>
                      <w:bookmarkStart w:id="8" w:name="_Toc120566303"/>
                      <w:bookmarkStart w:id="9" w:name="_Toc120819288"/>
                      <w:bookmarkStart w:id="10" w:name="_Toc120819425"/>
                      <w:bookmarkStart w:id="11" w:name="_Toc121905999"/>
                      <w:r w:rsidRPr="00936FA6">
                        <w:rPr>
                          <w:b/>
                          <w:bCs/>
                          <w:color w:val="FFFFFF" w:themeColor="background1"/>
                          <w:sz w:val="40"/>
                          <w:szCs w:val="44"/>
                          <w14:textFill>
                            <w14:noFill/>
                          </w14:textFill>
                        </w:rPr>
                        <w:t>ЗАДАНИЕ</w:t>
                      </w:r>
                    </w:p>
                    <w:p w14:paraId="225EFFB3" w14:textId="77777777" w:rsidR="007415FE" w:rsidRDefault="007415FE"/>
                    <w:p w14:paraId="06C7B003" w14:textId="77777777" w:rsidR="00936FA6" w:rsidRPr="00936FA6" w:rsidRDefault="00936FA6" w:rsidP="00936FA6">
                      <w:pPr>
                        <w:pStyle w:val="1"/>
                        <w:rPr>
                          <w:b/>
                          <w:bCs/>
                          <w:color w:val="FFFFFF" w:themeColor="background1"/>
                          <w:sz w:val="40"/>
                          <w:szCs w:val="44"/>
                          <w14:textFill>
                            <w14:noFill/>
                          </w14:textFill>
                        </w:rPr>
                      </w:pPr>
                      <w:r w:rsidRPr="00936FA6">
                        <w:rPr>
                          <w:b/>
                          <w:bCs/>
                          <w:color w:val="FFFFFF" w:themeColor="background1"/>
                          <w:sz w:val="40"/>
                          <w:szCs w:val="44"/>
                          <w14:textFill>
                            <w14:noFill/>
                          </w14:textFill>
                        </w:rPr>
                        <w:t>ЗАДАНИЕ</w:t>
                      </w:r>
                      <w:bookmarkEnd w:id="6"/>
                      <w:bookmarkEnd w:id="7"/>
                      <w:bookmarkEnd w:id="8"/>
                      <w:bookmarkEnd w:id="9"/>
                      <w:bookmarkEnd w:id="10"/>
                      <w:bookmarkEnd w:id="11"/>
                    </w:p>
                  </w:txbxContent>
                </v:textbox>
              </v:shape>
            </w:pict>
          </mc:Fallback>
        </mc:AlternateContent>
      </w:r>
      <w:r w:rsidR="00936FA6">
        <w:rPr>
          <w:noProof/>
          <w:color w:val="000000"/>
          <w:shd w:val="clear" w:color="auto" w:fill="FFFFFF"/>
        </w:rPr>
        <w:drawing>
          <wp:inline distT="0" distB="0" distL="0" distR="0" wp14:anchorId="251F416A" wp14:editId="2EF6C884">
            <wp:extent cx="6002710" cy="9105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 rotWithShape="1"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68" t="6084" r="8537" b="7463"/>
                    <a:stretch/>
                  </pic:blipFill>
                  <pic:spPr bwMode="auto">
                    <a:xfrm>
                      <a:off x="0" y="0"/>
                      <a:ext cx="6008420" cy="9114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Start w:id="6" w:name="_Toc120819426" w:displacedByCustomXml="next"/>
    <w:bookmarkStart w:id="7" w:name="_Toc120819289" w:displacedByCustomXml="next"/>
    <w:bookmarkStart w:id="8" w:name="_Toc120566304" w:displacedByCustomXml="next"/>
    <w:bookmarkStart w:id="9" w:name="_Toc119436607" w:displacedByCustomXml="next"/>
    <w:bookmarkStart w:id="10" w:name="_Toc119436203" w:displacedByCustomXml="next"/>
    <w:sdt>
      <w:sdtPr>
        <w:rPr>
          <w:rFonts w:eastAsia="Times New Roman" w:cs="Times New Roman"/>
          <w:b/>
          <w:bCs/>
          <w:noProof/>
          <w:color w:val="auto"/>
          <w:sz w:val="24"/>
          <w:szCs w:val="24"/>
          <w:shd w:val="clear" w:color="auto" w:fill="FFFFFF"/>
          <w:lang w:eastAsia="ru-RU"/>
        </w:rPr>
        <w:id w:val="494000336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5068907B" w14:textId="77777777" w:rsidR="00300F10" w:rsidRDefault="005107AA" w:rsidP="00607291">
          <w:pPr>
            <w:pStyle w:val="1"/>
            <w:ind w:right="282"/>
            <w:jc w:val="both"/>
            <w:rPr>
              <w:noProof/>
            </w:rPr>
          </w:pPr>
          <w:r>
            <w:rPr>
              <w:rStyle w:val="ad"/>
              <w:rFonts w:eastAsiaTheme="majorEastAsia"/>
              <w:b/>
              <w:bCs/>
              <w:lang w:val="ru-RU"/>
            </w:rPr>
            <w:t>ОГЛАВЛЕНИЕ</w:t>
          </w:r>
          <w:bookmarkEnd w:id="10"/>
          <w:bookmarkEnd w:id="9"/>
          <w:bookmarkEnd w:id="8"/>
          <w:bookmarkEnd w:id="7"/>
          <w:bookmarkEnd w:id="6"/>
          <w:r w:rsidR="002F3CE2" w:rsidRPr="00F96092">
            <w:rPr>
              <w:rFonts w:cs="Times New Roman"/>
              <w:b/>
              <w:bCs/>
              <w:sz w:val="32"/>
            </w:rPr>
            <w:br/>
          </w:r>
          <w:r w:rsidR="00463331" w:rsidRPr="00463331">
            <w:rPr>
              <w:szCs w:val="28"/>
            </w:rPr>
            <w:fldChar w:fldCharType="begin"/>
          </w:r>
          <w:r w:rsidR="00463331" w:rsidRPr="00463331">
            <w:rPr>
              <w:szCs w:val="28"/>
            </w:rPr>
            <w:instrText xml:space="preserve"> TOC \o "1-3" \h \z \u </w:instrText>
          </w:r>
          <w:r w:rsidR="00463331" w:rsidRPr="00463331">
            <w:rPr>
              <w:szCs w:val="28"/>
            </w:rPr>
            <w:fldChar w:fldCharType="separate"/>
          </w:r>
        </w:p>
        <w:p w14:paraId="3D0E2976" w14:textId="33072881" w:rsidR="00300F10" w:rsidRDefault="000F291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20819427" w:history="1">
            <w:r w:rsidR="00300F10" w:rsidRPr="00036ED8">
              <w:rPr>
                <w:rStyle w:val="a3"/>
                <w:b/>
                <w:bCs/>
              </w:rPr>
              <w:t>ВВЕДЕНИЕ</w:t>
            </w:r>
            <w:r w:rsidR="00300F10">
              <w:rPr>
                <w:webHidden/>
              </w:rPr>
              <w:tab/>
            </w:r>
            <w:r w:rsidR="00300F10">
              <w:rPr>
                <w:webHidden/>
              </w:rPr>
              <w:fldChar w:fldCharType="begin"/>
            </w:r>
            <w:r w:rsidR="00300F10">
              <w:rPr>
                <w:webHidden/>
              </w:rPr>
              <w:instrText xml:space="preserve"> PAGEREF _Toc120819427 \h </w:instrText>
            </w:r>
            <w:r w:rsidR="00300F10">
              <w:rPr>
                <w:webHidden/>
              </w:rPr>
            </w:r>
            <w:r w:rsidR="00300F10">
              <w:rPr>
                <w:webHidden/>
              </w:rPr>
              <w:fldChar w:fldCharType="separate"/>
            </w:r>
            <w:r w:rsidR="007B26FB">
              <w:rPr>
                <w:webHidden/>
              </w:rPr>
              <w:t>4</w:t>
            </w:r>
            <w:r w:rsidR="00300F10">
              <w:rPr>
                <w:webHidden/>
              </w:rPr>
              <w:fldChar w:fldCharType="end"/>
            </w:r>
          </w:hyperlink>
        </w:p>
        <w:p w14:paraId="63596B15" w14:textId="3FEDA696" w:rsidR="00300F10" w:rsidRDefault="000F291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20819428" w:history="1">
            <w:r w:rsidR="00300F10" w:rsidRPr="00036ED8">
              <w:rPr>
                <w:rStyle w:val="a3"/>
                <w:b/>
                <w:bCs/>
                <w:lang w:val="en-US"/>
              </w:rPr>
              <w:t>I</w:t>
            </w:r>
            <w:r w:rsidR="00300F10" w:rsidRPr="00036ED8">
              <w:rPr>
                <w:rStyle w:val="a3"/>
                <w:b/>
                <w:bCs/>
              </w:rPr>
              <w:t>. ТЕОРЕТИЧЕСКАЯ ЧАСТЬ</w:t>
            </w:r>
            <w:r w:rsidR="00300F10">
              <w:rPr>
                <w:webHidden/>
              </w:rPr>
              <w:tab/>
            </w:r>
            <w:r w:rsidR="00300F10">
              <w:rPr>
                <w:webHidden/>
              </w:rPr>
              <w:fldChar w:fldCharType="begin"/>
            </w:r>
            <w:r w:rsidR="00300F10">
              <w:rPr>
                <w:webHidden/>
              </w:rPr>
              <w:instrText xml:space="preserve"> PAGEREF _Toc120819428 \h </w:instrText>
            </w:r>
            <w:r w:rsidR="00300F10">
              <w:rPr>
                <w:webHidden/>
              </w:rPr>
            </w:r>
            <w:r w:rsidR="00300F10">
              <w:rPr>
                <w:webHidden/>
              </w:rPr>
              <w:fldChar w:fldCharType="separate"/>
            </w:r>
            <w:r w:rsidR="007B26FB">
              <w:rPr>
                <w:webHidden/>
              </w:rPr>
              <w:t>5</w:t>
            </w:r>
            <w:r w:rsidR="00300F10">
              <w:rPr>
                <w:webHidden/>
              </w:rPr>
              <w:fldChar w:fldCharType="end"/>
            </w:r>
          </w:hyperlink>
        </w:p>
        <w:p w14:paraId="786DEEF3" w14:textId="6E76D54A" w:rsidR="00300F10" w:rsidRDefault="000F2911" w:rsidP="00607291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819429" w:history="1">
            <w:r w:rsidR="00300F10" w:rsidRPr="00036ED8">
              <w:rPr>
                <w:rStyle w:val="a3"/>
                <w:noProof/>
              </w:rPr>
              <w:t>1.1. Гамильтоновы циклы и графы</w:t>
            </w:r>
            <w:r w:rsidR="00300F10">
              <w:rPr>
                <w:noProof/>
                <w:webHidden/>
              </w:rPr>
              <w:tab/>
            </w:r>
            <w:r w:rsidR="00300F10">
              <w:rPr>
                <w:noProof/>
                <w:webHidden/>
              </w:rPr>
              <w:fldChar w:fldCharType="begin"/>
            </w:r>
            <w:r w:rsidR="00300F10">
              <w:rPr>
                <w:noProof/>
                <w:webHidden/>
              </w:rPr>
              <w:instrText xml:space="preserve"> PAGEREF _Toc120819429 \h </w:instrText>
            </w:r>
            <w:r w:rsidR="00300F10">
              <w:rPr>
                <w:noProof/>
                <w:webHidden/>
              </w:rPr>
            </w:r>
            <w:r w:rsidR="00300F10">
              <w:rPr>
                <w:noProof/>
                <w:webHidden/>
              </w:rPr>
              <w:fldChar w:fldCharType="separate"/>
            </w:r>
            <w:r w:rsidR="007B26FB">
              <w:rPr>
                <w:noProof/>
                <w:webHidden/>
              </w:rPr>
              <w:t>5</w:t>
            </w:r>
            <w:r w:rsidR="00300F10">
              <w:rPr>
                <w:noProof/>
                <w:webHidden/>
              </w:rPr>
              <w:fldChar w:fldCharType="end"/>
            </w:r>
          </w:hyperlink>
        </w:p>
        <w:p w14:paraId="2C74D6D1" w14:textId="6762E486" w:rsidR="00300F10" w:rsidRDefault="000F2911" w:rsidP="00607291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819430" w:history="1">
            <w:r w:rsidR="00300F10" w:rsidRPr="00036ED8">
              <w:rPr>
                <w:rStyle w:val="a3"/>
                <w:noProof/>
              </w:rPr>
              <w:t>1.2.  Задача о поиске минимального гамильтонова цикла</w:t>
            </w:r>
            <w:r w:rsidR="00300F10">
              <w:rPr>
                <w:noProof/>
                <w:webHidden/>
              </w:rPr>
              <w:tab/>
            </w:r>
            <w:r w:rsidR="00300F10">
              <w:rPr>
                <w:noProof/>
                <w:webHidden/>
              </w:rPr>
              <w:fldChar w:fldCharType="begin"/>
            </w:r>
            <w:r w:rsidR="00300F10">
              <w:rPr>
                <w:noProof/>
                <w:webHidden/>
              </w:rPr>
              <w:instrText xml:space="preserve"> PAGEREF _Toc120819430 \h </w:instrText>
            </w:r>
            <w:r w:rsidR="00300F10">
              <w:rPr>
                <w:noProof/>
                <w:webHidden/>
              </w:rPr>
            </w:r>
            <w:r w:rsidR="00300F10">
              <w:rPr>
                <w:noProof/>
                <w:webHidden/>
              </w:rPr>
              <w:fldChar w:fldCharType="separate"/>
            </w:r>
            <w:r w:rsidR="007B26FB">
              <w:rPr>
                <w:noProof/>
                <w:webHidden/>
              </w:rPr>
              <w:t>6</w:t>
            </w:r>
            <w:r w:rsidR="00300F10">
              <w:rPr>
                <w:noProof/>
                <w:webHidden/>
              </w:rPr>
              <w:fldChar w:fldCharType="end"/>
            </w:r>
          </w:hyperlink>
        </w:p>
        <w:p w14:paraId="1961D131" w14:textId="26068D37" w:rsidR="00300F10" w:rsidRDefault="000F291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20819431" w:history="1">
            <w:r w:rsidR="00300F10" w:rsidRPr="00036ED8">
              <w:rPr>
                <w:rStyle w:val="a3"/>
                <w:b/>
                <w:bCs/>
                <w:lang w:val="en-US"/>
              </w:rPr>
              <w:t>II</w:t>
            </w:r>
            <w:r w:rsidR="00300F10" w:rsidRPr="00036ED8">
              <w:rPr>
                <w:rStyle w:val="a3"/>
                <w:b/>
                <w:bCs/>
              </w:rPr>
              <w:t>. ПРАКТИЧЕСКАЯ ЧАСТЬ</w:t>
            </w:r>
            <w:r w:rsidR="00300F10">
              <w:rPr>
                <w:webHidden/>
              </w:rPr>
              <w:tab/>
            </w:r>
            <w:r w:rsidR="00300F10">
              <w:rPr>
                <w:webHidden/>
              </w:rPr>
              <w:fldChar w:fldCharType="begin"/>
            </w:r>
            <w:r w:rsidR="00300F10">
              <w:rPr>
                <w:webHidden/>
              </w:rPr>
              <w:instrText xml:space="preserve"> PAGEREF _Toc120819431 \h </w:instrText>
            </w:r>
            <w:r w:rsidR="00300F10">
              <w:rPr>
                <w:webHidden/>
              </w:rPr>
            </w:r>
            <w:r w:rsidR="00300F10">
              <w:rPr>
                <w:webHidden/>
              </w:rPr>
              <w:fldChar w:fldCharType="separate"/>
            </w:r>
            <w:r w:rsidR="007B26FB">
              <w:rPr>
                <w:webHidden/>
              </w:rPr>
              <w:t>8</w:t>
            </w:r>
            <w:r w:rsidR="00300F10">
              <w:rPr>
                <w:webHidden/>
              </w:rPr>
              <w:fldChar w:fldCharType="end"/>
            </w:r>
          </w:hyperlink>
        </w:p>
        <w:p w14:paraId="58A3004B" w14:textId="7A70C738" w:rsidR="00300F10" w:rsidRDefault="000F2911" w:rsidP="00607291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819432" w:history="1">
            <w:r w:rsidR="00300F10" w:rsidRPr="00036ED8">
              <w:rPr>
                <w:rStyle w:val="a3"/>
                <w:noProof/>
              </w:rPr>
              <w:t>2.1. Постановка задачи коммивояжёра</w:t>
            </w:r>
            <w:r w:rsidR="00300F10">
              <w:rPr>
                <w:noProof/>
                <w:webHidden/>
              </w:rPr>
              <w:tab/>
            </w:r>
            <w:r w:rsidR="00300F10">
              <w:rPr>
                <w:noProof/>
                <w:webHidden/>
              </w:rPr>
              <w:fldChar w:fldCharType="begin"/>
            </w:r>
            <w:r w:rsidR="00300F10">
              <w:rPr>
                <w:noProof/>
                <w:webHidden/>
              </w:rPr>
              <w:instrText xml:space="preserve"> PAGEREF _Toc120819432 \h </w:instrText>
            </w:r>
            <w:r w:rsidR="00300F10">
              <w:rPr>
                <w:noProof/>
                <w:webHidden/>
              </w:rPr>
            </w:r>
            <w:r w:rsidR="00300F10">
              <w:rPr>
                <w:noProof/>
                <w:webHidden/>
              </w:rPr>
              <w:fldChar w:fldCharType="separate"/>
            </w:r>
            <w:r w:rsidR="007B26FB">
              <w:rPr>
                <w:noProof/>
                <w:webHidden/>
              </w:rPr>
              <w:t>8</w:t>
            </w:r>
            <w:r w:rsidR="00300F10">
              <w:rPr>
                <w:noProof/>
                <w:webHidden/>
              </w:rPr>
              <w:fldChar w:fldCharType="end"/>
            </w:r>
          </w:hyperlink>
        </w:p>
        <w:p w14:paraId="004F1FA2" w14:textId="6EFE120A" w:rsidR="00300F10" w:rsidRDefault="000F2911" w:rsidP="00607291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0819433" w:history="1">
            <w:r w:rsidR="00300F10" w:rsidRPr="00036ED8">
              <w:rPr>
                <w:rStyle w:val="a3"/>
                <w:noProof/>
              </w:rPr>
              <w:t>2.2. Методы и алгоритмы решения задачи коммивояжёра</w:t>
            </w:r>
            <w:r w:rsidR="00300F10">
              <w:rPr>
                <w:noProof/>
                <w:webHidden/>
              </w:rPr>
              <w:tab/>
            </w:r>
            <w:r w:rsidR="00300F10">
              <w:rPr>
                <w:noProof/>
                <w:webHidden/>
              </w:rPr>
              <w:fldChar w:fldCharType="begin"/>
            </w:r>
            <w:r w:rsidR="00300F10">
              <w:rPr>
                <w:noProof/>
                <w:webHidden/>
              </w:rPr>
              <w:instrText xml:space="preserve"> PAGEREF _Toc120819433 \h </w:instrText>
            </w:r>
            <w:r w:rsidR="00300F10">
              <w:rPr>
                <w:noProof/>
                <w:webHidden/>
              </w:rPr>
            </w:r>
            <w:r w:rsidR="00300F10">
              <w:rPr>
                <w:noProof/>
                <w:webHidden/>
              </w:rPr>
              <w:fldChar w:fldCharType="separate"/>
            </w:r>
            <w:r w:rsidR="007B26FB">
              <w:rPr>
                <w:noProof/>
                <w:webHidden/>
              </w:rPr>
              <w:t>9</w:t>
            </w:r>
            <w:r w:rsidR="00300F10">
              <w:rPr>
                <w:noProof/>
                <w:webHidden/>
              </w:rPr>
              <w:fldChar w:fldCharType="end"/>
            </w:r>
          </w:hyperlink>
        </w:p>
        <w:p w14:paraId="767D29EB" w14:textId="16126061" w:rsidR="00300F10" w:rsidRDefault="000F291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20819434" w:history="1">
            <w:r w:rsidR="00300F10" w:rsidRPr="00036ED8">
              <w:rPr>
                <w:rStyle w:val="a3"/>
                <w:b/>
                <w:bCs/>
              </w:rPr>
              <w:t>ЗАКЛЮЧЕНИЕ</w:t>
            </w:r>
            <w:r w:rsidR="00300F10">
              <w:rPr>
                <w:webHidden/>
              </w:rPr>
              <w:tab/>
            </w:r>
            <w:r w:rsidR="00300F10">
              <w:rPr>
                <w:webHidden/>
              </w:rPr>
              <w:fldChar w:fldCharType="begin"/>
            </w:r>
            <w:r w:rsidR="00300F10">
              <w:rPr>
                <w:webHidden/>
              </w:rPr>
              <w:instrText xml:space="preserve"> PAGEREF _Toc120819434 \h </w:instrText>
            </w:r>
            <w:r w:rsidR="00300F10">
              <w:rPr>
                <w:webHidden/>
              </w:rPr>
            </w:r>
            <w:r w:rsidR="00300F10">
              <w:rPr>
                <w:webHidden/>
              </w:rPr>
              <w:fldChar w:fldCharType="separate"/>
            </w:r>
            <w:r w:rsidR="007B26FB">
              <w:rPr>
                <w:webHidden/>
              </w:rPr>
              <w:t>27</w:t>
            </w:r>
            <w:r w:rsidR="00300F10">
              <w:rPr>
                <w:webHidden/>
              </w:rPr>
              <w:fldChar w:fldCharType="end"/>
            </w:r>
          </w:hyperlink>
        </w:p>
        <w:p w14:paraId="3ABE12AF" w14:textId="0C336DAB" w:rsidR="00300F10" w:rsidRDefault="000F291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20819435" w:history="1">
            <w:r w:rsidR="00300F10" w:rsidRPr="00036ED8">
              <w:rPr>
                <w:rStyle w:val="a3"/>
                <w:b/>
                <w:bCs/>
              </w:rPr>
              <w:t>БИБЛИОГРАФИЧЕСКИЙ СПИСОК</w:t>
            </w:r>
            <w:r w:rsidR="00300F10">
              <w:rPr>
                <w:webHidden/>
              </w:rPr>
              <w:tab/>
            </w:r>
            <w:r w:rsidR="00300F10">
              <w:rPr>
                <w:webHidden/>
              </w:rPr>
              <w:fldChar w:fldCharType="begin"/>
            </w:r>
            <w:r w:rsidR="00300F10">
              <w:rPr>
                <w:webHidden/>
              </w:rPr>
              <w:instrText xml:space="preserve"> PAGEREF _Toc120819435 \h </w:instrText>
            </w:r>
            <w:r w:rsidR="00300F10">
              <w:rPr>
                <w:webHidden/>
              </w:rPr>
            </w:r>
            <w:r w:rsidR="00300F10">
              <w:rPr>
                <w:webHidden/>
              </w:rPr>
              <w:fldChar w:fldCharType="separate"/>
            </w:r>
            <w:r w:rsidR="007B26FB">
              <w:rPr>
                <w:webHidden/>
              </w:rPr>
              <w:t>28</w:t>
            </w:r>
            <w:r w:rsidR="00300F10">
              <w:rPr>
                <w:webHidden/>
              </w:rPr>
              <w:fldChar w:fldCharType="end"/>
            </w:r>
          </w:hyperlink>
        </w:p>
        <w:p w14:paraId="28DFA49C" w14:textId="532BF36B" w:rsidR="00300F10" w:rsidRDefault="000F291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20819436" w:history="1">
            <w:r w:rsidR="00300F10" w:rsidRPr="00036ED8">
              <w:rPr>
                <w:rStyle w:val="a3"/>
                <w:b/>
                <w:bCs/>
              </w:rPr>
              <w:t>ПРИЛОЖЕНИЕ</w:t>
            </w:r>
            <w:r w:rsidR="00300F10">
              <w:rPr>
                <w:webHidden/>
              </w:rPr>
              <w:tab/>
            </w:r>
            <w:r w:rsidR="00300F10">
              <w:rPr>
                <w:webHidden/>
              </w:rPr>
              <w:fldChar w:fldCharType="begin"/>
            </w:r>
            <w:r w:rsidR="00300F10">
              <w:rPr>
                <w:webHidden/>
              </w:rPr>
              <w:instrText xml:space="preserve"> PAGEREF _Toc120819436 \h </w:instrText>
            </w:r>
            <w:r w:rsidR="00300F10">
              <w:rPr>
                <w:webHidden/>
              </w:rPr>
            </w:r>
            <w:r w:rsidR="00300F10">
              <w:rPr>
                <w:webHidden/>
              </w:rPr>
              <w:fldChar w:fldCharType="separate"/>
            </w:r>
            <w:r w:rsidR="007B26FB">
              <w:rPr>
                <w:webHidden/>
              </w:rPr>
              <w:t>29</w:t>
            </w:r>
            <w:r w:rsidR="00300F10">
              <w:rPr>
                <w:webHidden/>
              </w:rPr>
              <w:fldChar w:fldCharType="end"/>
            </w:r>
          </w:hyperlink>
        </w:p>
        <w:p w14:paraId="43CC5248" w14:textId="1273FC70" w:rsidR="002F3CE2" w:rsidRPr="008150BD" w:rsidRDefault="00463331" w:rsidP="00463331">
          <w:pPr>
            <w:pStyle w:val="11"/>
            <w:tabs>
              <w:tab w:val="clear" w:pos="9345"/>
              <w:tab w:val="right" w:leader="dot" w:pos="9498"/>
            </w:tabs>
            <w:rPr>
              <w:rFonts w:asciiTheme="minorHAnsi" w:eastAsiaTheme="minorEastAsia" w:hAnsiTheme="minorHAnsi" w:cstheme="minorBidi"/>
            </w:rPr>
          </w:pPr>
          <w:r w:rsidRPr="00463331">
            <w:rPr>
              <w:sz w:val="28"/>
              <w:szCs w:val="28"/>
            </w:rPr>
            <w:fldChar w:fldCharType="end"/>
          </w:r>
        </w:p>
      </w:sdtContent>
    </w:sdt>
    <w:p w14:paraId="343440DD" w14:textId="1604FE90" w:rsidR="002F3CE2" w:rsidRPr="0099446C" w:rsidRDefault="002F3CE2" w:rsidP="00F96092">
      <w:pPr>
        <w:pStyle w:val="1"/>
        <w:jc w:val="left"/>
      </w:pPr>
      <w:r w:rsidRPr="0099446C">
        <w:br w:type="page"/>
      </w:r>
    </w:p>
    <w:p w14:paraId="57D7C8B0" w14:textId="1B400A4F" w:rsidR="00F3087F" w:rsidRPr="00F3087F" w:rsidRDefault="004C2A9D" w:rsidP="00F3087F">
      <w:pPr>
        <w:pStyle w:val="1"/>
        <w:rPr>
          <w:rFonts w:cs="Times New Roman"/>
          <w:b/>
          <w:bCs/>
          <w:shd w:val="clear" w:color="auto" w:fill="FFFFFF"/>
        </w:rPr>
      </w:pPr>
      <w:bookmarkStart w:id="11" w:name="_Toc120819427"/>
      <w:r>
        <w:rPr>
          <w:rFonts w:cs="Times New Roman"/>
          <w:b/>
          <w:bCs/>
          <w:shd w:val="clear" w:color="auto" w:fill="FFFFFF"/>
        </w:rPr>
        <w:lastRenderedPageBreak/>
        <w:t>ВВЕДЕНИЕ</w:t>
      </w:r>
      <w:bookmarkEnd w:id="11"/>
    </w:p>
    <w:p w14:paraId="0C3AE899" w14:textId="77777777" w:rsidR="00F3087F" w:rsidRDefault="00F3087F" w:rsidP="00F3087F"/>
    <w:p w14:paraId="05B913BA" w14:textId="77777777" w:rsidR="009D1F74" w:rsidRDefault="00673956" w:rsidP="009D1F74">
      <w:pPr>
        <w:spacing w:after="0" w:line="360" w:lineRule="auto"/>
        <w:ind w:firstLine="709"/>
        <w:jc w:val="both"/>
      </w:pPr>
      <w:r>
        <w:t>Мир современного человека представляет собой запутанную сеть сложных</w:t>
      </w:r>
      <w:r w:rsidR="00A91D44">
        <w:t xml:space="preserve"> и</w:t>
      </w:r>
      <w:r>
        <w:t xml:space="preserve"> взаимосвязанных структур.</w:t>
      </w:r>
      <w:r w:rsidR="00FC5F04">
        <w:t xml:space="preserve"> В нём нет</w:t>
      </w:r>
      <w:r w:rsidR="00E72B77">
        <w:t xml:space="preserve"> ничего, что</w:t>
      </w:r>
      <w:r w:rsidR="00E72B77" w:rsidRPr="00E72B77">
        <w:t xml:space="preserve"> </w:t>
      </w:r>
      <w:r w:rsidR="005F1055">
        <w:t>могло бы существовать в этом мире</w:t>
      </w:r>
      <w:r w:rsidR="00955B8A">
        <w:t xml:space="preserve"> исключительно </w:t>
      </w:r>
      <w:r w:rsidR="00265FA0">
        <w:t>само по себе</w:t>
      </w:r>
      <w:r w:rsidR="00E72B77" w:rsidRPr="00E72B77">
        <w:t>. Понимание взаимосвяз</w:t>
      </w:r>
      <w:r w:rsidR="00002A0A">
        <w:t>ей между объектами и явлениями</w:t>
      </w:r>
      <w:r w:rsidR="00E72B77" w:rsidRPr="00E72B77">
        <w:t xml:space="preserve"> </w:t>
      </w:r>
      <w:r w:rsidR="00E35028">
        <w:t>способно</w:t>
      </w:r>
      <w:r w:rsidR="00E72B77">
        <w:t xml:space="preserve"> </w:t>
      </w:r>
      <w:r w:rsidR="00FC5F04">
        <w:t>дать</w:t>
      </w:r>
      <w:r w:rsidR="00E72B77" w:rsidRPr="00E72B77">
        <w:t xml:space="preserve"> ответы на </w:t>
      </w:r>
      <w:r w:rsidR="00FC5F04">
        <w:t>многие</w:t>
      </w:r>
      <w:r w:rsidR="00E72B77" w:rsidRPr="00E72B77">
        <w:t xml:space="preserve"> вопрос</w:t>
      </w:r>
      <w:r w:rsidR="00FC5F04">
        <w:t>ы</w:t>
      </w:r>
      <w:r w:rsidR="00216BB4">
        <w:t>,</w:t>
      </w:r>
      <w:r w:rsidR="002B609C">
        <w:t xml:space="preserve"> возника</w:t>
      </w:r>
      <w:r w:rsidR="009009AD">
        <w:t>ю</w:t>
      </w:r>
      <w:r w:rsidR="002B609C">
        <w:t>щи</w:t>
      </w:r>
      <w:r w:rsidR="00FC5F04">
        <w:t xml:space="preserve">е </w:t>
      </w:r>
      <w:r w:rsidR="002B609C">
        <w:t>в</w:t>
      </w:r>
      <w:r w:rsidR="00216BB4">
        <w:t xml:space="preserve"> </w:t>
      </w:r>
      <w:r w:rsidR="002B609C">
        <w:t>самых разных</w:t>
      </w:r>
      <w:r w:rsidR="00216BB4">
        <w:t xml:space="preserve"> научны</w:t>
      </w:r>
      <w:r w:rsidR="002B609C">
        <w:t>х</w:t>
      </w:r>
      <w:r w:rsidR="00216BB4">
        <w:t xml:space="preserve"> дисциплина</w:t>
      </w:r>
      <w:r w:rsidR="002B609C">
        <w:t>х</w:t>
      </w:r>
      <w:r w:rsidR="00E72B77" w:rsidRPr="00E72B77">
        <w:t>.</w:t>
      </w:r>
      <w:r>
        <w:t xml:space="preserve"> Одним из инструментов</w:t>
      </w:r>
      <w:r w:rsidR="002C0600">
        <w:t xml:space="preserve"> </w:t>
      </w:r>
      <w:r>
        <w:t>анализ</w:t>
      </w:r>
      <w:r w:rsidR="0074611D">
        <w:t>а</w:t>
      </w:r>
      <w:r w:rsidR="0026469D">
        <w:t xml:space="preserve"> </w:t>
      </w:r>
      <w:r>
        <w:t>процессов</w:t>
      </w:r>
      <w:r w:rsidR="00FC5F04">
        <w:t xml:space="preserve"> </w:t>
      </w:r>
      <w:r>
        <w:t xml:space="preserve">является </w:t>
      </w:r>
      <w:r w:rsidR="0026469D">
        <w:t>абстракция</w:t>
      </w:r>
      <w:r w:rsidR="00FC5F04">
        <w:t>, а именно представление</w:t>
      </w:r>
      <w:r>
        <w:t xml:space="preserve"> с помощью графов. </w:t>
      </w:r>
      <w:r w:rsidR="002C0600">
        <w:t>Это обосновывает а</w:t>
      </w:r>
      <w:r>
        <w:t>ктуальность выбранной темы</w:t>
      </w:r>
      <w:r w:rsidR="002C0600">
        <w:t xml:space="preserve">: </w:t>
      </w:r>
      <w:r w:rsidR="00E72B77">
        <w:t xml:space="preserve">теория графов позволяет отражать любые системы, где есть те или иные взаимосвязи, а также </w:t>
      </w:r>
      <w:r w:rsidR="004E64BE">
        <w:t xml:space="preserve">даёт возможность их </w:t>
      </w:r>
      <w:r w:rsidR="00E72B77">
        <w:t>анализироват</w:t>
      </w:r>
      <w:r w:rsidR="004E64BE">
        <w:t>ь</w:t>
      </w:r>
      <w:r w:rsidR="007124CC">
        <w:t xml:space="preserve"> </w:t>
      </w:r>
      <w:r w:rsidR="004E64BE">
        <w:t>и оценивать</w:t>
      </w:r>
      <w:r w:rsidR="00E72B77">
        <w:t>. Так, н</w:t>
      </w:r>
      <w:r w:rsidR="00E72B77" w:rsidRPr="002C0600">
        <w:t>апример,</w:t>
      </w:r>
      <w:r w:rsidR="00AF788C">
        <w:t xml:space="preserve"> именно</w:t>
      </w:r>
      <w:r w:rsidR="00E72B77" w:rsidRPr="002C0600">
        <w:t xml:space="preserve"> </w:t>
      </w:r>
      <w:r w:rsidR="00E72B77">
        <w:t xml:space="preserve">графами образованы </w:t>
      </w:r>
      <w:r w:rsidR="00E72B77" w:rsidRPr="002C0600">
        <w:t>генеалогическ</w:t>
      </w:r>
      <w:r w:rsidR="00E72B77">
        <w:t>и</w:t>
      </w:r>
      <w:r w:rsidR="00E72B77" w:rsidRPr="002C0600">
        <w:t>е д</w:t>
      </w:r>
      <w:r w:rsidR="00E72B77">
        <w:t xml:space="preserve">еревья, </w:t>
      </w:r>
      <w:r w:rsidR="00E72B77" w:rsidRPr="002C0600">
        <w:t>иерархическ</w:t>
      </w:r>
      <w:r w:rsidR="00E72B77">
        <w:t>ие</w:t>
      </w:r>
      <w:r w:rsidR="00E72B77" w:rsidRPr="002C0600">
        <w:t xml:space="preserve"> структур</w:t>
      </w:r>
      <w:r w:rsidR="00E72B77">
        <w:t xml:space="preserve">ы и даже </w:t>
      </w:r>
      <w:r w:rsidR="00E72B77" w:rsidRPr="002C0600">
        <w:t xml:space="preserve">карты </w:t>
      </w:r>
      <w:r w:rsidR="00E72B77">
        <w:t xml:space="preserve">движения общественного транспорта и населённых пунктов. </w:t>
      </w:r>
    </w:p>
    <w:p w14:paraId="3CBB9451" w14:textId="55424488" w:rsidR="009D1F74" w:rsidRDefault="00E72B77" w:rsidP="009D1F74">
      <w:pPr>
        <w:spacing w:after="0" w:line="360" w:lineRule="auto"/>
        <w:ind w:firstLine="709"/>
        <w:jc w:val="both"/>
      </w:pPr>
      <w:r w:rsidRPr="00E72B77">
        <w:t>Теория графов в настоящее время является интенсивно развивающимся разделом математики</w:t>
      </w:r>
      <w:r>
        <w:t>, она применяется в машинном обучении и явля</w:t>
      </w:r>
      <w:r w:rsidR="00164304">
        <w:t>е</w:t>
      </w:r>
      <w:r>
        <w:t>тся востребованным инструментом при создании искусственного интеллекта.</w:t>
      </w:r>
      <w:r w:rsidR="00594222">
        <w:t xml:space="preserve"> </w:t>
      </w:r>
      <w:r w:rsidR="00406C0C">
        <w:t xml:space="preserve">Вопрос оптимизации различных процессов стоит особенно остро </w:t>
      </w:r>
      <w:r w:rsidR="000D7FF2">
        <w:t xml:space="preserve">для </w:t>
      </w:r>
      <w:r w:rsidR="00594222">
        <w:t xml:space="preserve">постоянно </w:t>
      </w:r>
      <w:r w:rsidR="00406C0C">
        <w:t xml:space="preserve">развивающегося информационного общества. </w:t>
      </w:r>
      <w:r>
        <w:t>Одной из актуальных задач</w:t>
      </w:r>
      <w:r w:rsidR="00406C0C">
        <w:t xml:space="preserve"> этой области является так называемая задача коммивояжёра, или задача посыльного,</w:t>
      </w:r>
      <w:r>
        <w:t xml:space="preserve"> </w:t>
      </w:r>
      <w:r w:rsidRPr="00E72B77">
        <w:t xml:space="preserve">заключающаяся в </w:t>
      </w:r>
      <w:r w:rsidR="00406C0C">
        <w:t xml:space="preserve">необходимости </w:t>
      </w:r>
      <w:r w:rsidR="00406C0C" w:rsidRPr="00406C0C">
        <w:t xml:space="preserve">найти кратчайший путь между конечным множеством мест, расстояние между которыми известно. </w:t>
      </w:r>
      <w:r w:rsidR="00406C0C">
        <w:t>В качестве объекта</w:t>
      </w:r>
      <w:r w:rsidR="00F3087F">
        <w:t xml:space="preserve"> исследования </w:t>
      </w:r>
      <w:r w:rsidR="00406C0C">
        <w:t>для</w:t>
      </w:r>
      <w:r w:rsidR="00594222">
        <w:t xml:space="preserve"> данной</w:t>
      </w:r>
      <w:r w:rsidR="00406C0C">
        <w:t xml:space="preserve"> </w:t>
      </w:r>
      <w:r w:rsidR="00F3087F">
        <w:t>курсовой работы</w:t>
      </w:r>
      <w:r w:rsidR="00594222">
        <w:t xml:space="preserve"> </w:t>
      </w:r>
      <w:r w:rsidR="00D07C7F">
        <w:t xml:space="preserve">был </w:t>
      </w:r>
      <w:r w:rsidR="00594222">
        <w:t xml:space="preserve">выбран </w:t>
      </w:r>
      <w:r w:rsidR="00406C0C">
        <w:t>гамильтонов цикл,</w:t>
      </w:r>
      <w:r w:rsidR="00594222">
        <w:t xml:space="preserve"> тесно связанный с </w:t>
      </w:r>
      <w:r w:rsidR="00131168">
        <w:t>указанной</w:t>
      </w:r>
      <w:r w:rsidR="00594222">
        <w:t xml:space="preserve"> задачей, </w:t>
      </w:r>
      <w:r w:rsidR="00F3087F">
        <w:t xml:space="preserve">а </w:t>
      </w:r>
      <w:r w:rsidR="00406C0C">
        <w:t xml:space="preserve">в качестве </w:t>
      </w:r>
      <w:r w:rsidR="00F3087F">
        <w:t>предмет</w:t>
      </w:r>
      <w:r w:rsidR="00406C0C">
        <w:t>а</w:t>
      </w:r>
      <w:r w:rsidR="00F3087F">
        <w:t xml:space="preserve"> исследования –</w:t>
      </w:r>
      <w:r w:rsidR="00B93273">
        <w:t xml:space="preserve"> </w:t>
      </w:r>
      <w:r w:rsidR="00B93273" w:rsidRPr="00B93273">
        <w:t>алгоритм нахождения гамильтонова цикла на примере задачи о коммивояжёре</w:t>
      </w:r>
      <w:r w:rsidR="004A3377">
        <w:t>.</w:t>
      </w:r>
    </w:p>
    <w:p w14:paraId="2ADC9EF1" w14:textId="71DA2B6F" w:rsidR="00FE5D1F" w:rsidRDefault="00F3087F" w:rsidP="009D1F74">
      <w:pPr>
        <w:spacing w:after="0" w:line="360" w:lineRule="auto"/>
        <w:ind w:firstLine="709"/>
        <w:jc w:val="both"/>
      </w:pPr>
      <w:r>
        <w:t xml:space="preserve">Целью курсовой работы является </w:t>
      </w:r>
      <w:r w:rsidR="00131168">
        <w:t>изучение и применение</w:t>
      </w:r>
      <w:r>
        <w:t xml:space="preserve"> </w:t>
      </w:r>
      <w:r w:rsidR="00406C0C">
        <w:t>алгоритм</w:t>
      </w:r>
      <w:r w:rsidR="00131168">
        <w:t>ов</w:t>
      </w:r>
      <w:r w:rsidR="004A3377">
        <w:t xml:space="preserve"> нахождения</w:t>
      </w:r>
      <w:r w:rsidR="00406C0C">
        <w:t xml:space="preserve"> </w:t>
      </w:r>
      <w:r w:rsidR="004A3377">
        <w:t>гамильтонов</w:t>
      </w:r>
      <w:r w:rsidR="002C02FC">
        <w:t>ого</w:t>
      </w:r>
      <w:r w:rsidR="004A3377">
        <w:t xml:space="preserve"> цикла</w:t>
      </w:r>
      <w:r w:rsidR="004A3377" w:rsidRPr="004A3377">
        <w:t xml:space="preserve"> минимального веса</w:t>
      </w:r>
      <w:r w:rsidR="00131168">
        <w:t xml:space="preserve"> на примере конкретной задачи</w:t>
      </w:r>
      <w:r w:rsidR="004A3377">
        <w:t>, где п</w:t>
      </w:r>
      <w:r w:rsidR="004A3377" w:rsidRPr="004A3377">
        <w:t>од весом цикла понимается сумма весов составляющих его ребер</w:t>
      </w:r>
      <w:r w:rsidR="004A3377">
        <w:t>.</w:t>
      </w:r>
      <w:r w:rsidR="00406C0C">
        <w:t xml:space="preserve"> </w:t>
      </w:r>
    </w:p>
    <w:p w14:paraId="5ADA4D09" w14:textId="63DC0A13" w:rsidR="00F3087F" w:rsidRDefault="00FE5D1F" w:rsidP="006E1D3D">
      <w:r>
        <w:br w:type="page"/>
      </w:r>
    </w:p>
    <w:p w14:paraId="515FB71B" w14:textId="4CA08F64" w:rsidR="00C4486D" w:rsidRPr="00BB13AB" w:rsidRDefault="00C624C0" w:rsidP="00BB13AB">
      <w:pPr>
        <w:pStyle w:val="1"/>
        <w:rPr>
          <w:rFonts w:cs="Times New Roman"/>
          <w:b/>
          <w:bCs/>
          <w:shd w:val="clear" w:color="auto" w:fill="FFFFFF"/>
        </w:rPr>
      </w:pPr>
      <w:bookmarkStart w:id="12" w:name="_Toc120819428"/>
      <w:r>
        <w:rPr>
          <w:rFonts w:cs="Times New Roman"/>
          <w:b/>
          <w:bCs/>
          <w:shd w:val="clear" w:color="auto" w:fill="FFFFFF"/>
          <w:lang w:val="en-US"/>
        </w:rPr>
        <w:lastRenderedPageBreak/>
        <w:t>I</w:t>
      </w:r>
      <w:r w:rsidRPr="00596154">
        <w:rPr>
          <w:rFonts w:cs="Times New Roman"/>
          <w:b/>
          <w:bCs/>
          <w:shd w:val="clear" w:color="auto" w:fill="FFFFFF"/>
        </w:rPr>
        <w:t>.</w:t>
      </w:r>
      <w:r w:rsidR="00624745" w:rsidRPr="001A000A">
        <w:rPr>
          <w:rFonts w:cs="Times New Roman"/>
          <w:b/>
          <w:bCs/>
          <w:shd w:val="clear" w:color="auto" w:fill="FFFFFF"/>
        </w:rPr>
        <w:t xml:space="preserve"> ТЕОРЕТИЧЕСКАЯ ЧАСТЬ</w:t>
      </w:r>
      <w:bookmarkEnd w:id="12"/>
      <w:r w:rsidR="00BB13AB">
        <w:rPr>
          <w:rFonts w:cs="Times New Roman"/>
          <w:b/>
          <w:bCs/>
          <w:shd w:val="clear" w:color="auto" w:fill="FFFFFF"/>
        </w:rPr>
        <w:br/>
      </w:r>
    </w:p>
    <w:p w14:paraId="04BAFC93" w14:textId="79134E74" w:rsidR="00BB13AB" w:rsidRPr="004A3349" w:rsidRDefault="00CF6E86" w:rsidP="00BB13AB">
      <w:pPr>
        <w:pStyle w:val="2"/>
        <w:jc w:val="center"/>
        <w:rPr>
          <w:rFonts w:cs="Times New Roman"/>
          <w:color w:val="000000" w:themeColor="text1"/>
        </w:rPr>
      </w:pPr>
      <w:bookmarkStart w:id="13" w:name="_Toc120819429"/>
      <w:r>
        <w:rPr>
          <w:rFonts w:cs="Times New Roman"/>
          <w:color w:val="000000" w:themeColor="text1"/>
        </w:rPr>
        <w:t>1</w:t>
      </w:r>
      <w:r w:rsidR="00BB13AB" w:rsidRPr="004A3349">
        <w:rPr>
          <w:rFonts w:cs="Times New Roman"/>
          <w:color w:val="000000" w:themeColor="text1"/>
        </w:rPr>
        <w:t xml:space="preserve">.1. </w:t>
      </w:r>
      <w:r w:rsidR="0003380A">
        <w:rPr>
          <w:rFonts w:cs="Times New Roman"/>
          <w:color w:val="000000" w:themeColor="text1"/>
        </w:rPr>
        <w:t>Гамильтоновы циклы</w:t>
      </w:r>
      <w:r w:rsidR="00180663">
        <w:rPr>
          <w:rFonts w:cs="Times New Roman"/>
          <w:color w:val="000000" w:themeColor="text1"/>
        </w:rPr>
        <w:t xml:space="preserve"> и графы</w:t>
      </w:r>
      <w:bookmarkEnd w:id="13"/>
    </w:p>
    <w:p w14:paraId="3BC86946" w14:textId="77777777" w:rsidR="00BB13AB" w:rsidRPr="00BB13AB" w:rsidRDefault="00BB13AB" w:rsidP="00BB13AB"/>
    <w:p w14:paraId="4D41E629" w14:textId="395E4CF8" w:rsidR="00862D5A" w:rsidRDefault="00180663" w:rsidP="0003380A">
      <w:pPr>
        <w:spacing w:after="0" w:line="360" w:lineRule="auto"/>
        <w:ind w:firstLine="709"/>
        <w:jc w:val="both"/>
      </w:pPr>
      <w:r w:rsidRPr="00384685">
        <w:t>Путем или цепью в графе называют конечную последовательность вершин, в которой каждая вершина (кроме последней) соединена со следующей в последовательности вершин ребром</w:t>
      </w:r>
      <w:r>
        <w:t xml:space="preserve">. </w:t>
      </w:r>
      <w:r w:rsidR="009B7D19">
        <w:t xml:space="preserve">Если граф имеет простой (не содержащий петель) цикл, содержащий все вершины графа по одному разу, то такой цикл называется </w:t>
      </w:r>
      <w:r w:rsidR="009B7D19" w:rsidRPr="009241EE">
        <w:rPr>
          <w:i/>
          <w:iCs/>
        </w:rPr>
        <w:t>гамильтоновым циклом</w:t>
      </w:r>
      <w:r w:rsidR="009B7D19">
        <w:t xml:space="preserve">, а граф – </w:t>
      </w:r>
      <w:r w:rsidR="009B7D19" w:rsidRPr="009241EE">
        <w:rPr>
          <w:i/>
          <w:iCs/>
        </w:rPr>
        <w:t>гамильтоновым графом</w:t>
      </w:r>
      <w:r w:rsidR="009B7D19">
        <w:t>.</w:t>
      </w:r>
      <w:r w:rsidR="009B7D19" w:rsidRPr="009728E5">
        <w:t xml:space="preserve"> </w:t>
      </w:r>
      <w:r w:rsidR="009B7D19" w:rsidRPr="009B7D19">
        <w:t xml:space="preserve"> </w:t>
      </w:r>
    </w:p>
    <w:p w14:paraId="28830278" w14:textId="63B4069E" w:rsidR="00E747E6" w:rsidRDefault="009728E5" w:rsidP="008A36BA">
      <w:pPr>
        <w:spacing w:before="25" w:after="0" w:line="360" w:lineRule="auto"/>
        <w:ind w:firstLine="360"/>
        <w:jc w:val="both"/>
      </w:pPr>
      <w:r w:rsidRPr="009728E5">
        <w:t>Граф, который содержит простой путь, проходящий через каждую его вершину, называется полугамильтоновым. Это определение можно распространить на ориентированные графы, если путь считать ориентированным.</w:t>
      </w:r>
      <w:r w:rsidR="00050100">
        <w:t xml:space="preserve"> </w:t>
      </w:r>
      <w:r w:rsidR="009241EE" w:rsidRPr="009241EE">
        <w:t>[</w:t>
      </w:r>
      <w:r w:rsidR="00BE1E98">
        <w:t>1</w:t>
      </w:r>
      <w:r w:rsidR="009241EE" w:rsidRPr="009241EE">
        <w:t>]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E747E6" w14:paraId="5252D16D" w14:textId="77777777" w:rsidTr="00E747E6">
        <w:tc>
          <w:tcPr>
            <w:tcW w:w="3209" w:type="dxa"/>
          </w:tcPr>
          <w:p w14:paraId="3F6A42E5" w14:textId="26F0F761" w:rsidR="00E747E6" w:rsidRPr="00E747E6" w:rsidRDefault="00252867" w:rsidP="008A36BA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object w:dxaOrig="2916" w:dyaOrig="2820" w14:anchorId="055535D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5.8pt;height:141pt" o:ole="">
                  <v:imagedata r:id="rId12" o:title=""/>
                </v:shape>
                <o:OLEObject Type="Embed" ProgID="Visio.Drawing.15" ShapeID="_x0000_i1025" DrawAspect="Content" ObjectID="_1733386237" r:id="rId13"/>
              </w:object>
            </w:r>
            <w:r w:rsidR="00E747E6" w:rsidRPr="00E747E6">
              <w:rPr>
                <w:sz w:val="24"/>
                <w:szCs w:val="24"/>
              </w:rPr>
              <w:t>а)</w:t>
            </w:r>
          </w:p>
        </w:tc>
        <w:tc>
          <w:tcPr>
            <w:tcW w:w="3209" w:type="dxa"/>
          </w:tcPr>
          <w:p w14:paraId="36273BEE" w14:textId="4A1519DA" w:rsidR="00E747E6" w:rsidRPr="00E747E6" w:rsidRDefault="00252867" w:rsidP="008A36BA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object w:dxaOrig="2496" w:dyaOrig="2820" w14:anchorId="3D859E42">
                <v:shape id="_x0000_i1026" type="#_x0000_t75" style="width:124.2pt;height:141pt" o:ole="">
                  <v:imagedata r:id="rId14" o:title=""/>
                </v:shape>
                <o:OLEObject Type="Embed" ProgID="Visio.Drawing.15" ShapeID="_x0000_i1026" DrawAspect="Content" ObjectID="_1733386238" r:id="rId15"/>
              </w:object>
            </w:r>
          </w:p>
          <w:p w14:paraId="6A95307E" w14:textId="2BC72F86" w:rsidR="00E747E6" w:rsidRPr="00E747E6" w:rsidRDefault="00E747E6" w:rsidP="008A36BA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E747E6">
              <w:rPr>
                <w:sz w:val="24"/>
                <w:szCs w:val="24"/>
              </w:rPr>
              <w:t>б)</w:t>
            </w:r>
          </w:p>
        </w:tc>
        <w:tc>
          <w:tcPr>
            <w:tcW w:w="3210" w:type="dxa"/>
          </w:tcPr>
          <w:p w14:paraId="0E3E1613" w14:textId="74675626" w:rsidR="00E747E6" w:rsidRPr="00E747E6" w:rsidRDefault="00252867" w:rsidP="008A36BA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object w:dxaOrig="2496" w:dyaOrig="2784" w14:anchorId="5779BD7D">
                <v:shape id="_x0000_i1027" type="#_x0000_t75" style="width:124.2pt;height:139.2pt" o:ole="">
                  <v:imagedata r:id="rId16" o:title=""/>
                </v:shape>
                <o:OLEObject Type="Embed" ProgID="Visio.Drawing.15" ShapeID="_x0000_i1027" DrawAspect="Content" ObjectID="_1733386239" r:id="rId17"/>
              </w:object>
            </w:r>
          </w:p>
          <w:p w14:paraId="787241CA" w14:textId="5AE7EB63" w:rsidR="00E747E6" w:rsidRPr="00E747E6" w:rsidRDefault="00E747E6" w:rsidP="008A36BA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E747E6">
              <w:rPr>
                <w:sz w:val="24"/>
                <w:szCs w:val="24"/>
              </w:rPr>
              <w:t>в)</w:t>
            </w:r>
          </w:p>
        </w:tc>
      </w:tr>
    </w:tbl>
    <w:p w14:paraId="2B5F90CC" w14:textId="75737280" w:rsidR="00E747E6" w:rsidRPr="004D24A2" w:rsidRDefault="00862D5A" w:rsidP="008A36BA">
      <w:pPr>
        <w:spacing w:before="25" w:after="0" w:line="360" w:lineRule="auto"/>
        <w:ind w:firstLine="360"/>
        <w:jc w:val="center"/>
        <w:rPr>
          <w:sz w:val="24"/>
          <w:szCs w:val="24"/>
        </w:rPr>
      </w:pPr>
      <w:r>
        <w:rPr>
          <w:sz w:val="24"/>
          <w:szCs w:val="24"/>
        </w:rPr>
        <w:br/>
      </w:r>
      <w:r w:rsidR="00E747E6" w:rsidRPr="00E747E6">
        <w:rPr>
          <w:sz w:val="24"/>
          <w:szCs w:val="24"/>
        </w:rPr>
        <w:t>Ри</w:t>
      </w:r>
      <w:r w:rsidR="0091444F">
        <w:rPr>
          <w:sz w:val="24"/>
          <w:szCs w:val="24"/>
        </w:rPr>
        <w:t>с.</w:t>
      </w:r>
      <w:r w:rsidR="00E747E6" w:rsidRPr="00E747E6">
        <w:rPr>
          <w:sz w:val="24"/>
          <w:szCs w:val="24"/>
        </w:rPr>
        <w:t xml:space="preserve"> </w:t>
      </w:r>
      <w:r w:rsidR="00F565B5">
        <w:rPr>
          <w:sz w:val="24"/>
          <w:szCs w:val="24"/>
        </w:rPr>
        <w:t>1</w:t>
      </w:r>
      <w:r w:rsidR="001949AA">
        <w:rPr>
          <w:sz w:val="24"/>
          <w:szCs w:val="24"/>
        </w:rPr>
        <w:t>.</w:t>
      </w:r>
      <w:r w:rsidR="00180663">
        <w:rPr>
          <w:sz w:val="24"/>
          <w:szCs w:val="24"/>
        </w:rPr>
        <w:t>1</w:t>
      </w:r>
      <w:r w:rsidR="00E747E6" w:rsidRPr="00E747E6">
        <w:rPr>
          <w:sz w:val="24"/>
          <w:szCs w:val="24"/>
        </w:rPr>
        <w:t xml:space="preserve"> – </w:t>
      </w:r>
      <w:r w:rsidR="00B912A0">
        <w:rPr>
          <w:sz w:val="24"/>
          <w:szCs w:val="24"/>
        </w:rPr>
        <w:t>Г</w:t>
      </w:r>
      <w:r w:rsidR="00E747E6" w:rsidRPr="00E747E6">
        <w:rPr>
          <w:sz w:val="24"/>
          <w:szCs w:val="24"/>
        </w:rPr>
        <w:t>амильтонов граф (а), полугамильтонов граф (б) и негамильтонов граф (в)</w:t>
      </w:r>
    </w:p>
    <w:p w14:paraId="3BB874B3" w14:textId="77777777" w:rsidR="00F008E8" w:rsidRDefault="00F008E8" w:rsidP="008A36BA">
      <w:pPr>
        <w:spacing w:before="25" w:after="0" w:line="360" w:lineRule="auto"/>
        <w:ind w:firstLine="708"/>
        <w:jc w:val="both"/>
      </w:pPr>
    </w:p>
    <w:p w14:paraId="7421327F" w14:textId="30A7ECD1" w:rsidR="00C47A73" w:rsidRDefault="00050100" w:rsidP="008A36BA">
      <w:pPr>
        <w:spacing w:before="25" w:after="0" w:line="360" w:lineRule="auto"/>
        <w:ind w:firstLine="708"/>
        <w:jc w:val="both"/>
      </w:pPr>
      <w:r w:rsidRPr="00050100">
        <w:t>Гамильтоновы путь, цикл и граф названы в честь ирландского математика У</w:t>
      </w:r>
      <w:r w:rsidR="00ED58AE">
        <w:t>ильяма</w:t>
      </w:r>
      <w:r w:rsidRPr="00050100">
        <w:t xml:space="preserve"> Гамильтона, который </w:t>
      </w:r>
      <w:r w:rsidR="00ED58AE">
        <w:t>занимался исследованием</w:t>
      </w:r>
      <w:r w:rsidRPr="00050100">
        <w:t xml:space="preserve"> задач</w:t>
      </w:r>
      <w:r w:rsidR="00ED58AE">
        <w:t>и</w:t>
      </w:r>
      <w:r w:rsidRPr="00050100">
        <w:t xml:space="preserve"> «кругосветного путешествия» по додекаэдру</w:t>
      </w:r>
      <w:r w:rsidR="00010ED9">
        <w:t xml:space="preserve"> (</w:t>
      </w:r>
      <w:r w:rsidR="00ED58AE">
        <w:t>рисун</w:t>
      </w:r>
      <w:r w:rsidR="00010ED9">
        <w:t>ок</w:t>
      </w:r>
      <w:r w:rsidR="00ED58AE">
        <w:t xml:space="preserve"> </w:t>
      </w:r>
      <w:r w:rsidR="00646B5E">
        <w:t>1.</w:t>
      </w:r>
      <w:r w:rsidR="003A4045">
        <w:t>2</w:t>
      </w:r>
      <w:r w:rsidR="00DA6C6E">
        <w:t>, а</w:t>
      </w:r>
      <w:r w:rsidR="00010ED9">
        <w:t>)</w:t>
      </w:r>
      <w:r w:rsidRPr="00050100">
        <w:t xml:space="preserve">. В </w:t>
      </w:r>
      <w:r w:rsidR="00D44CF6">
        <w:t>его</w:t>
      </w:r>
      <w:r w:rsidRPr="00050100">
        <w:t xml:space="preserve"> задаче вершины додекаэдра символизировали города,</w:t>
      </w:r>
      <w:r w:rsidR="008F2CCF">
        <w:t xml:space="preserve"> </w:t>
      </w:r>
      <w:r w:rsidRPr="00050100">
        <w:t>а рёбра — соединяющие их дороги. Путешествующий должен пройти «вокруг света», найдя путь, который проходит через все вершины ровно один раз</w:t>
      </w:r>
      <w:r>
        <w:t>.</w:t>
      </w:r>
      <w:r w:rsidR="00862D5A">
        <w:t xml:space="preserve"> В качестве модели для решения данной задачи им был предложен граф с двадцатью вершинами (рисунок </w:t>
      </w:r>
      <w:r w:rsidR="00F565B5">
        <w:t>1</w:t>
      </w:r>
      <w:r w:rsidR="001949AA">
        <w:t>.</w:t>
      </w:r>
      <w:r w:rsidR="003A4045">
        <w:t>2</w:t>
      </w:r>
      <w:r w:rsidR="00862D5A">
        <w:t>, б).</w:t>
      </w:r>
      <w:r>
        <w:t xml:space="preserve"> </w:t>
      </w:r>
      <w:r w:rsidR="001D0E79" w:rsidRPr="00862D5A">
        <w:t>[</w:t>
      </w:r>
      <w:r w:rsidR="00F45C7C">
        <w:t>2</w:t>
      </w:r>
      <w:r w:rsidR="001D0E79" w:rsidRPr="00862D5A">
        <w:t>]</w:t>
      </w:r>
    </w:p>
    <w:tbl>
      <w:tblPr>
        <w:tblStyle w:val="af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4"/>
        <w:gridCol w:w="4814"/>
      </w:tblGrid>
      <w:tr w:rsidR="008F2CCF" w:rsidRPr="00242EFD" w14:paraId="7A2C6BA1" w14:textId="77777777" w:rsidTr="008F2CCF">
        <w:trPr>
          <w:jc w:val="center"/>
        </w:trPr>
        <w:tc>
          <w:tcPr>
            <w:tcW w:w="4814" w:type="dxa"/>
          </w:tcPr>
          <w:p w14:paraId="7F0C8775" w14:textId="77777777" w:rsidR="008F2CCF" w:rsidRPr="00242EFD" w:rsidRDefault="008F2CCF" w:rsidP="00A75EA1">
            <w:pPr>
              <w:spacing w:before="25" w:line="480" w:lineRule="auto"/>
              <w:jc w:val="center"/>
              <w:rPr>
                <w:sz w:val="24"/>
                <w:szCs w:val="24"/>
              </w:rPr>
            </w:pPr>
            <w:r w:rsidRPr="00242EFD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776C01C5" wp14:editId="58043C7A">
                  <wp:extent cx="1470373" cy="1539731"/>
                  <wp:effectExtent l="0" t="0" r="0" b="381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4717"/>
                          <a:stretch/>
                        </pic:blipFill>
                        <pic:spPr bwMode="auto">
                          <a:xfrm>
                            <a:off x="0" y="0"/>
                            <a:ext cx="1472966" cy="15424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7EBA52A" w14:textId="38324A04" w:rsidR="008F2CCF" w:rsidRPr="00242EFD" w:rsidRDefault="008F2CCF" w:rsidP="00A75EA1">
            <w:pPr>
              <w:spacing w:before="25" w:line="480" w:lineRule="auto"/>
              <w:jc w:val="center"/>
              <w:rPr>
                <w:sz w:val="24"/>
                <w:szCs w:val="24"/>
              </w:rPr>
            </w:pPr>
            <w:r w:rsidRPr="00242EFD">
              <w:rPr>
                <w:sz w:val="24"/>
                <w:szCs w:val="24"/>
              </w:rPr>
              <w:t>а)</w:t>
            </w:r>
          </w:p>
        </w:tc>
        <w:tc>
          <w:tcPr>
            <w:tcW w:w="4814" w:type="dxa"/>
          </w:tcPr>
          <w:p w14:paraId="2C312C65" w14:textId="4CDCA709" w:rsidR="008F2CCF" w:rsidRPr="00242EFD" w:rsidRDefault="009959F1" w:rsidP="00A75EA1">
            <w:pPr>
              <w:spacing w:before="25" w:line="480" w:lineRule="auto"/>
              <w:jc w:val="center"/>
              <w:rPr>
                <w:sz w:val="24"/>
                <w:szCs w:val="24"/>
              </w:rPr>
            </w:pPr>
            <w:r>
              <w:object w:dxaOrig="2544" w:dyaOrig="2604" w14:anchorId="3E0CAFDB">
                <v:shape id="_x0000_i1028" type="#_x0000_t75" style="width:119.4pt;height:121.8pt" o:ole="">
                  <v:imagedata r:id="rId19" o:title=""/>
                </v:shape>
                <o:OLEObject Type="Embed" ProgID="Visio.Drawing.15" ShapeID="_x0000_i1028" DrawAspect="Content" ObjectID="_1733386240" r:id="rId20"/>
              </w:object>
            </w:r>
          </w:p>
          <w:p w14:paraId="562C3CFC" w14:textId="6CDFECB3" w:rsidR="008F2CCF" w:rsidRPr="00242EFD" w:rsidRDefault="008F2CCF" w:rsidP="00A75EA1">
            <w:pPr>
              <w:spacing w:before="25" w:line="480" w:lineRule="auto"/>
              <w:jc w:val="center"/>
              <w:rPr>
                <w:sz w:val="24"/>
                <w:szCs w:val="24"/>
              </w:rPr>
            </w:pPr>
            <w:r w:rsidRPr="00242EFD">
              <w:rPr>
                <w:sz w:val="24"/>
                <w:szCs w:val="24"/>
              </w:rPr>
              <w:t>б)</w:t>
            </w:r>
          </w:p>
        </w:tc>
      </w:tr>
    </w:tbl>
    <w:p w14:paraId="45763447" w14:textId="1763113C" w:rsidR="00284977" w:rsidRPr="006D7714" w:rsidRDefault="00ED58AE" w:rsidP="006D7714">
      <w:pPr>
        <w:spacing w:before="25" w:line="480" w:lineRule="auto"/>
        <w:jc w:val="center"/>
        <w:rPr>
          <w:color w:val="181818"/>
          <w:sz w:val="24"/>
          <w:szCs w:val="24"/>
          <w:shd w:val="clear" w:color="auto" w:fill="FFFFFF"/>
        </w:rPr>
      </w:pPr>
      <w:r w:rsidRPr="00242EFD">
        <w:rPr>
          <w:sz w:val="24"/>
          <w:szCs w:val="24"/>
        </w:rPr>
        <w:t>Рис</w:t>
      </w:r>
      <w:r w:rsidR="00B6722C">
        <w:rPr>
          <w:sz w:val="24"/>
          <w:szCs w:val="24"/>
        </w:rPr>
        <w:t>.</w:t>
      </w:r>
      <w:r w:rsidRPr="00242EFD">
        <w:rPr>
          <w:sz w:val="24"/>
          <w:szCs w:val="24"/>
        </w:rPr>
        <w:t xml:space="preserve"> </w:t>
      </w:r>
      <w:r w:rsidR="00A517E2">
        <w:rPr>
          <w:sz w:val="24"/>
          <w:szCs w:val="24"/>
        </w:rPr>
        <w:t>1</w:t>
      </w:r>
      <w:r w:rsidR="001949AA">
        <w:rPr>
          <w:sz w:val="24"/>
          <w:szCs w:val="24"/>
        </w:rPr>
        <w:t>.</w:t>
      </w:r>
      <w:r w:rsidR="008C64E4">
        <w:rPr>
          <w:sz w:val="24"/>
          <w:szCs w:val="24"/>
        </w:rPr>
        <w:t>2</w:t>
      </w:r>
      <w:r w:rsidRPr="00242EFD">
        <w:rPr>
          <w:sz w:val="24"/>
          <w:szCs w:val="24"/>
        </w:rPr>
        <w:t xml:space="preserve"> – </w:t>
      </w:r>
      <w:r w:rsidR="008F2CCF" w:rsidRPr="00242EFD">
        <w:rPr>
          <w:color w:val="181818"/>
          <w:sz w:val="24"/>
          <w:szCs w:val="24"/>
          <w:shd w:val="clear" w:color="auto" w:fill="FFFFFF"/>
        </w:rPr>
        <w:t xml:space="preserve">Додекаэдр (а) и плоский граф, ему </w:t>
      </w:r>
      <w:r w:rsidR="00184C97" w:rsidRPr="00242EFD">
        <w:rPr>
          <w:color w:val="181818"/>
          <w:sz w:val="24"/>
          <w:szCs w:val="24"/>
          <w:shd w:val="clear" w:color="auto" w:fill="FFFFFF"/>
        </w:rPr>
        <w:t>изоморфный</w:t>
      </w:r>
      <w:r w:rsidR="008F2CCF" w:rsidRPr="00242EFD">
        <w:rPr>
          <w:color w:val="181818"/>
          <w:sz w:val="24"/>
          <w:szCs w:val="24"/>
          <w:shd w:val="clear" w:color="auto" w:fill="FFFFFF"/>
        </w:rPr>
        <w:t xml:space="preserve"> (б)</w:t>
      </w:r>
    </w:p>
    <w:p w14:paraId="72F6F36A" w14:textId="77777777" w:rsidR="000551AA" w:rsidRDefault="00284977" w:rsidP="005D0755">
      <w:pPr>
        <w:spacing w:before="25" w:after="0" w:line="360" w:lineRule="auto"/>
        <w:ind w:firstLine="708"/>
        <w:jc w:val="both"/>
      </w:pPr>
      <w:r>
        <w:t>Важным замечанием является то</w:t>
      </w:r>
      <w:r w:rsidR="00666EEF">
        <w:t>т факт</w:t>
      </w:r>
      <w:r>
        <w:t>, что</w:t>
      </w:r>
      <w:r w:rsidR="00666EEF">
        <w:t xml:space="preserve"> не в каждом графе существует</w:t>
      </w:r>
      <w:r>
        <w:t xml:space="preserve"> гамильтонов цикл</w:t>
      </w:r>
      <w:r w:rsidRPr="00495159">
        <w:t>.</w:t>
      </w:r>
      <w:r>
        <w:t xml:space="preserve"> </w:t>
      </w:r>
      <w:r w:rsidR="00666EEF">
        <w:t>Впервые условие, из которого следовало бы существование такого цикла, сформулировал английский математик и физик Поль Дирак, и звучит оно следующим образом: если каждая вершина графа соединена рёбрами более чем с половиной других, то в нём есть гамильтонов цикл.</w:t>
      </w:r>
      <w:r w:rsidR="00666EEF" w:rsidRPr="00666EEF">
        <w:t xml:space="preserve"> </w:t>
      </w:r>
    </w:p>
    <w:p w14:paraId="2AB5E56F" w14:textId="37615DAF" w:rsidR="00AA6186" w:rsidRPr="001065C1" w:rsidRDefault="00666EEF" w:rsidP="005D0755">
      <w:pPr>
        <w:spacing w:before="25" w:after="0" w:line="360" w:lineRule="auto"/>
        <w:ind w:firstLine="708"/>
        <w:jc w:val="both"/>
      </w:pPr>
      <w:r>
        <w:t xml:space="preserve">Более строго </w:t>
      </w:r>
      <w:r w:rsidRPr="00574479">
        <w:t>необходимое и достаточное условие существовани</w:t>
      </w:r>
      <w:r w:rsidR="007232BD">
        <w:t xml:space="preserve">я </w:t>
      </w:r>
      <w:r w:rsidRPr="00574479">
        <w:t>гамильтонова цикла</w:t>
      </w:r>
      <w:r>
        <w:t xml:space="preserve"> в графе можно сформулировать так: </w:t>
      </w:r>
      <w:r w:rsidRPr="00666EEF">
        <w:t>если неориентированный граф G содержит гамильтонов цикл, тогда в нём не существует ни одной вершины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с локальной степенью </w:t>
      </w:r>
      <m:oMath>
        <m:r>
          <w:rPr>
            <w:rFonts w:ascii="Cambria Math" w:eastAsiaTheme="minorEastAsia" w:hAnsi="Cambria Math"/>
            <w:lang w:val="en-US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&lt;2.</m:t>
        </m:r>
      </m:oMath>
      <w:r>
        <w:rPr>
          <w:rFonts w:eastAsiaTheme="minorEastAsia"/>
        </w:rPr>
        <w:t xml:space="preserve"> Под локальной степенью вершины понимается </w:t>
      </w:r>
      <w:r w:rsidRPr="00666EEF">
        <w:t>число рёбер, ей инцидентных</w:t>
      </w:r>
      <w:r>
        <w:t xml:space="preserve">. </w:t>
      </w:r>
      <w:r w:rsidR="00284977" w:rsidRPr="00666EEF">
        <w:t>[</w:t>
      </w:r>
      <w:r w:rsidR="006B7504">
        <w:t>3</w:t>
      </w:r>
      <w:r w:rsidR="00284977" w:rsidRPr="00666EEF">
        <w:t>]</w:t>
      </w:r>
      <w:r w:rsidR="003C3183">
        <w:tab/>
      </w:r>
      <w:r w:rsidR="00E33C15">
        <w:br/>
      </w:r>
    </w:p>
    <w:p w14:paraId="27674DCB" w14:textId="56E0FF42" w:rsidR="009E08DA" w:rsidRPr="00C624C0" w:rsidRDefault="001C1D2C" w:rsidP="005D0755">
      <w:pPr>
        <w:pStyle w:val="2"/>
        <w:jc w:val="center"/>
      </w:pPr>
      <w:bookmarkStart w:id="14" w:name="_Toc120819430"/>
      <w:r>
        <w:t>1</w:t>
      </w:r>
      <w:r w:rsidR="009E08DA">
        <w:t>.</w:t>
      </w:r>
      <w:r w:rsidR="00663146">
        <w:t>2</w:t>
      </w:r>
      <w:r w:rsidR="009E08DA">
        <w:t xml:space="preserve">. </w:t>
      </w:r>
      <w:r w:rsidR="0024792C">
        <w:t xml:space="preserve"> </w:t>
      </w:r>
      <w:r w:rsidR="00A66DE7">
        <w:t>Задача о поиске</w:t>
      </w:r>
      <w:r w:rsidR="00D17D13">
        <w:t xml:space="preserve"> минимального</w:t>
      </w:r>
      <w:r w:rsidR="00A66DE7">
        <w:t xml:space="preserve"> гамильтонова цикла</w:t>
      </w:r>
      <w:bookmarkEnd w:id="14"/>
    </w:p>
    <w:p w14:paraId="3293C85A" w14:textId="77777777" w:rsidR="009E08DA" w:rsidRPr="009E08DA" w:rsidRDefault="009E08DA" w:rsidP="005D0755">
      <w:pPr>
        <w:spacing w:after="0"/>
      </w:pPr>
    </w:p>
    <w:p w14:paraId="724ACF8A" w14:textId="7E2F220A" w:rsidR="003231E8" w:rsidRDefault="00B77211" w:rsidP="005D0755">
      <w:pPr>
        <w:pStyle w:val="ab"/>
        <w:spacing w:before="60" w:beforeAutospacing="0" w:after="0" w:afterAutospacing="0" w:line="360" w:lineRule="auto"/>
        <w:ind w:right="75" w:firstLine="567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 xml:space="preserve">В контексте изучения гамильтоновых </w:t>
      </w:r>
      <w:r w:rsidR="001C2291">
        <w:rPr>
          <w:sz w:val="28"/>
          <w:szCs w:val="28"/>
        </w:rPr>
        <w:t>циклов рассмотрим</w:t>
      </w:r>
      <w:r w:rsidR="00D66409">
        <w:rPr>
          <w:sz w:val="28"/>
          <w:szCs w:val="28"/>
        </w:rPr>
        <w:t xml:space="preserve"> х</w:t>
      </w:r>
      <w:r w:rsidR="003231E8" w:rsidRPr="00722696">
        <w:rPr>
          <w:sz w:val="28"/>
          <w:szCs w:val="28"/>
        </w:rPr>
        <w:t>орошо известн</w:t>
      </w:r>
      <w:r w:rsidR="001C2291">
        <w:rPr>
          <w:sz w:val="28"/>
          <w:szCs w:val="28"/>
        </w:rPr>
        <w:t>ую транспортную</w:t>
      </w:r>
      <w:r w:rsidR="003231E8" w:rsidRPr="00722696">
        <w:rPr>
          <w:sz w:val="28"/>
          <w:szCs w:val="28"/>
        </w:rPr>
        <w:t xml:space="preserve"> задач</w:t>
      </w:r>
      <w:r w:rsidR="00D66409">
        <w:rPr>
          <w:sz w:val="28"/>
          <w:szCs w:val="28"/>
        </w:rPr>
        <w:t>у</w:t>
      </w:r>
      <w:r w:rsidR="003231E8" w:rsidRPr="00722696">
        <w:rPr>
          <w:sz w:val="28"/>
          <w:szCs w:val="28"/>
        </w:rPr>
        <w:t xml:space="preserve"> коммивояжер</w:t>
      </w:r>
      <w:r w:rsidR="00D66409">
        <w:rPr>
          <w:sz w:val="28"/>
          <w:szCs w:val="28"/>
        </w:rPr>
        <w:t>а, которая состоит в следующем</w:t>
      </w:r>
      <w:r w:rsidR="003231E8" w:rsidRPr="00722696">
        <w:rPr>
          <w:sz w:val="28"/>
          <w:szCs w:val="28"/>
        </w:rPr>
        <w:t>: коммивояжер должен посетить каждый из заданных городов по одному разу, выехав из некоторого из этих городов и вернувшись в него же. Требуется найти кратчайший маршрут, зная расстояния между каждой парой городов.</w:t>
      </w:r>
      <w:r w:rsidR="003F0966" w:rsidRPr="003F0966">
        <w:rPr>
          <w:sz w:val="28"/>
          <w:szCs w:val="28"/>
        </w:rPr>
        <w:t xml:space="preserve"> </w:t>
      </w:r>
      <w:r w:rsidR="003231E8" w:rsidRPr="00722696">
        <w:rPr>
          <w:sz w:val="28"/>
          <w:szCs w:val="28"/>
        </w:rPr>
        <w:t>Математическая постановка этой задачи</w:t>
      </w:r>
      <w:r w:rsidR="003F0966" w:rsidRPr="003F0966">
        <w:rPr>
          <w:sz w:val="28"/>
          <w:szCs w:val="28"/>
        </w:rPr>
        <w:t xml:space="preserve"> </w:t>
      </w:r>
      <w:r w:rsidR="003F0966">
        <w:rPr>
          <w:sz w:val="28"/>
          <w:szCs w:val="28"/>
        </w:rPr>
        <w:t>такова</w:t>
      </w:r>
      <w:r w:rsidR="003231E8" w:rsidRPr="00722696">
        <w:rPr>
          <w:sz w:val="28"/>
          <w:szCs w:val="28"/>
        </w:rPr>
        <w:t xml:space="preserve">: в полном взвешенном графе требуется найти гамильтонов цикл минимального веса. Под весом цикла </w:t>
      </w:r>
      <w:r w:rsidR="003231E8" w:rsidRPr="00B77211">
        <w:rPr>
          <w:color w:val="000000" w:themeColor="text1"/>
          <w:sz w:val="28"/>
          <w:szCs w:val="28"/>
        </w:rPr>
        <w:t>понимается сумма весов составляющих его ребер.</w:t>
      </w:r>
      <w:r w:rsidR="00CF3A1C" w:rsidRPr="00862D5A">
        <w:rPr>
          <w:color w:val="000000" w:themeColor="text1"/>
          <w:sz w:val="28"/>
          <w:szCs w:val="28"/>
        </w:rPr>
        <w:t xml:space="preserve"> [</w:t>
      </w:r>
      <w:r w:rsidR="003B7187">
        <w:rPr>
          <w:color w:val="000000" w:themeColor="text1"/>
          <w:sz w:val="28"/>
          <w:szCs w:val="28"/>
        </w:rPr>
        <w:t>4</w:t>
      </w:r>
      <w:r w:rsidR="00CF3A1C" w:rsidRPr="00862D5A">
        <w:rPr>
          <w:color w:val="000000" w:themeColor="text1"/>
          <w:sz w:val="28"/>
          <w:szCs w:val="28"/>
        </w:rPr>
        <w:t>]</w:t>
      </w:r>
    </w:p>
    <w:p w14:paraId="6A45CA2A" w14:textId="0C5C7E8C" w:rsidR="00D132FE" w:rsidRDefault="00862D5A" w:rsidP="001E34F1">
      <w:pPr>
        <w:pStyle w:val="ab"/>
        <w:spacing w:before="0" w:beforeAutospacing="0" w:after="0" w:afterAutospacing="0" w:line="360" w:lineRule="auto"/>
        <w:ind w:right="74"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Для решения</w:t>
      </w:r>
      <w:r w:rsidR="003231E8" w:rsidRPr="00B77211">
        <w:rPr>
          <w:color w:val="000000" w:themeColor="text1"/>
          <w:sz w:val="28"/>
          <w:szCs w:val="28"/>
        </w:rPr>
        <w:t xml:space="preserve"> этой задачи существует простой алгоритм – полный перебор всех возможных вариантов. Однако, такой подход, как правило, неприемлем из-за </w:t>
      </w:r>
      <w:r w:rsidR="000D1500" w:rsidRPr="00B77211">
        <w:rPr>
          <w:color w:val="000000" w:themeColor="text1"/>
          <w:sz w:val="28"/>
          <w:szCs w:val="28"/>
        </w:rPr>
        <w:t xml:space="preserve">сложности порядка </w:t>
      </w:r>
      <m:oMath>
        <m:r>
          <w:rPr>
            <w:rFonts w:ascii="Cambria Math" w:hAnsi="Cambria Math"/>
            <w:sz w:val="28"/>
            <w:szCs w:val="28"/>
          </w:rPr>
          <m:t>O(n!)</m:t>
        </m:r>
      </m:oMath>
      <w:r w:rsidR="00BC0C92" w:rsidRPr="00BC0C92">
        <w:rPr>
          <w:rFonts w:eastAsiaTheme="minorEastAsia"/>
          <w:sz w:val="28"/>
          <w:szCs w:val="28"/>
        </w:rPr>
        <w:t xml:space="preserve">.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 xml:space="preserve">Построение гамильтонова цикла — </w:t>
      </w:r>
      <w:r>
        <w:rPr>
          <w:color w:val="000000" w:themeColor="text1"/>
          <w:sz w:val="28"/>
          <w:szCs w:val="28"/>
          <w:shd w:val="clear" w:color="auto" w:fill="FFFFFF"/>
        </w:rPr>
        <w:t>непростая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 xml:space="preserve"> задача, 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и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в настоящее время неизвестно алгоритма его решения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со сложностью 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O</w:t>
      </w:r>
      <w:r w:rsidRPr="00862D5A">
        <w:rPr>
          <w:color w:val="000000" w:themeColor="text1"/>
          <w:sz w:val="28"/>
          <w:szCs w:val="28"/>
          <w:shd w:val="clear" w:color="auto" w:fill="FFFFFF"/>
        </w:rPr>
        <w:t>(</w:t>
      </w:r>
      <w:r w:rsidRPr="00862D5A">
        <w:rPr>
          <w:i/>
          <w:iCs/>
          <w:color w:val="000000" w:themeColor="text1"/>
          <w:sz w:val="28"/>
          <w:szCs w:val="28"/>
          <w:shd w:val="clear" w:color="auto" w:fill="FFFFFF"/>
          <w:lang w:val="en-US"/>
        </w:rPr>
        <w:t>n</w:t>
      </w:r>
      <w:r w:rsidRPr="00862D5A">
        <w:rPr>
          <w:color w:val="000000" w:themeColor="text1"/>
          <w:sz w:val="28"/>
          <w:szCs w:val="28"/>
          <w:shd w:val="clear" w:color="auto" w:fill="FFFFFF"/>
        </w:rPr>
        <w:t>)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. Более того,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такого алгоритма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, вероятно, пока вообще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не существует</w:t>
      </w:r>
      <w:r w:rsidR="00722696" w:rsidRPr="00B77211">
        <w:rPr>
          <w:color w:val="000000" w:themeColor="text1"/>
          <w:sz w:val="28"/>
          <w:szCs w:val="28"/>
          <w:shd w:val="clear" w:color="auto" w:fill="FFFFFF"/>
        </w:rPr>
        <w:t xml:space="preserve"> – это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одна из нереш</w:t>
      </w:r>
      <w:r>
        <w:rPr>
          <w:color w:val="000000" w:themeColor="text1"/>
          <w:sz w:val="28"/>
          <w:szCs w:val="28"/>
          <w:shd w:val="clear" w:color="auto" w:fill="FFFFFF"/>
        </w:rPr>
        <w:t>ё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нных проблем теории сложности алгоритмов</w:t>
      </w:r>
      <w:r w:rsidR="003231E8" w:rsidRPr="00B77211">
        <w:rPr>
          <w:color w:val="000000" w:themeColor="text1"/>
          <w:sz w:val="28"/>
          <w:szCs w:val="28"/>
        </w:rPr>
        <w:t>.</w:t>
      </w:r>
      <w:r w:rsidR="002B3A51" w:rsidRPr="00B77211">
        <w:rPr>
          <w:color w:val="000000" w:themeColor="text1"/>
          <w:sz w:val="28"/>
          <w:szCs w:val="28"/>
        </w:rPr>
        <w:t xml:space="preserve"> [</w:t>
      </w:r>
      <w:r w:rsidR="00D60C5A">
        <w:rPr>
          <w:color w:val="000000" w:themeColor="text1"/>
          <w:sz w:val="28"/>
          <w:szCs w:val="28"/>
        </w:rPr>
        <w:t>4</w:t>
      </w:r>
      <w:r w:rsidR="002B3A51" w:rsidRPr="00B77211">
        <w:rPr>
          <w:color w:val="000000" w:themeColor="text1"/>
          <w:sz w:val="28"/>
          <w:szCs w:val="28"/>
        </w:rPr>
        <w:t>]</w:t>
      </w:r>
    </w:p>
    <w:p w14:paraId="04269316" w14:textId="7589DC04" w:rsidR="009F0251" w:rsidRPr="006C4ACA" w:rsidRDefault="001C2291" w:rsidP="001E34F1">
      <w:pPr>
        <w:pStyle w:val="ab"/>
        <w:spacing w:before="0" w:beforeAutospacing="0" w:after="0" w:afterAutospacing="0" w:line="360" w:lineRule="auto"/>
        <w:ind w:right="74" w:firstLine="567"/>
        <w:jc w:val="both"/>
        <w:rPr>
          <w:i/>
          <w:color w:val="000000" w:themeColor="text1"/>
          <w:sz w:val="28"/>
          <w:szCs w:val="28"/>
        </w:rPr>
      </w:pPr>
      <w:r w:rsidRPr="001C2291">
        <w:rPr>
          <w:color w:val="000000" w:themeColor="text1"/>
          <w:sz w:val="28"/>
          <w:szCs w:val="28"/>
        </w:rPr>
        <w:t xml:space="preserve">В зависимости </w:t>
      </w:r>
      <w:r w:rsidR="006C4ACA">
        <w:rPr>
          <w:color w:val="000000" w:themeColor="text1"/>
          <w:sz w:val="28"/>
          <w:szCs w:val="28"/>
        </w:rPr>
        <w:t xml:space="preserve">от </w:t>
      </w:r>
      <w:r w:rsidRPr="001C2291">
        <w:rPr>
          <w:color w:val="000000" w:themeColor="text1"/>
          <w:sz w:val="28"/>
          <w:szCs w:val="28"/>
        </w:rPr>
        <w:t>критери</w:t>
      </w:r>
      <w:r>
        <w:rPr>
          <w:color w:val="000000" w:themeColor="text1"/>
          <w:sz w:val="28"/>
          <w:szCs w:val="28"/>
        </w:rPr>
        <w:t xml:space="preserve">я </w:t>
      </w:r>
      <w:r w:rsidRPr="001C2291">
        <w:rPr>
          <w:color w:val="000000" w:themeColor="text1"/>
          <w:sz w:val="28"/>
          <w:szCs w:val="28"/>
        </w:rPr>
        <w:t xml:space="preserve">выгодности маршрута </w:t>
      </w:r>
      <w:r>
        <w:rPr>
          <w:color w:val="000000" w:themeColor="text1"/>
          <w:sz w:val="28"/>
          <w:szCs w:val="28"/>
        </w:rPr>
        <w:t>выделяют</w:t>
      </w:r>
      <w:r w:rsidRPr="001C2291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разные виды</w:t>
      </w:r>
      <w:r w:rsidRPr="001C2291">
        <w:rPr>
          <w:color w:val="000000" w:themeColor="text1"/>
          <w:sz w:val="28"/>
          <w:szCs w:val="28"/>
        </w:rPr>
        <w:t xml:space="preserve"> задачи</w:t>
      </w:r>
      <w:r>
        <w:rPr>
          <w:color w:val="000000" w:themeColor="text1"/>
          <w:sz w:val="28"/>
          <w:szCs w:val="28"/>
        </w:rPr>
        <w:t xml:space="preserve"> коммивояжёра</w:t>
      </w:r>
      <w:r w:rsidRPr="001C2291">
        <w:rPr>
          <w:color w:val="000000" w:themeColor="text1"/>
          <w:sz w:val="28"/>
          <w:szCs w:val="28"/>
        </w:rPr>
        <w:t>, важнейшими из которых являются симметричная и метрическая задачи.</w:t>
      </w:r>
      <w:r w:rsidR="009F0251">
        <w:rPr>
          <w:color w:val="000000" w:themeColor="text1"/>
          <w:sz w:val="28"/>
          <w:szCs w:val="28"/>
        </w:rPr>
        <w:t xml:space="preserve"> </w:t>
      </w:r>
      <w:r w:rsidRPr="001C2291">
        <w:rPr>
          <w:color w:val="000000" w:themeColor="text1"/>
          <w:sz w:val="28"/>
          <w:szCs w:val="28"/>
        </w:rPr>
        <w:t xml:space="preserve">В случае </w:t>
      </w:r>
      <w:r w:rsidRPr="006C4ACA">
        <w:rPr>
          <w:i/>
          <w:iCs/>
          <w:color w:val="000000" w:themeColor="text1"/>
          <w:sz w:val="28"/>
          <w:szCs w:val="28"/>
        </w:rPr>
        <w:t>симметричной</w:t>
      </w:r>
      <w:r w:rsidRPr="001C2291">
        <w:rPr>
          <w:color w:val="000000" w:themeColor="text1"/>
          <w:sz w:val="28"/>
          <w:szCs w:val="28"/>
        </w:rPr>
        <w:t xml:space="preserve"> задачи все пары ребер между одними и теми же вершинами имеют одинаковую длину</w:t>
      </w:r>
      <w:r>
        <w:rPr>
          <w:color w:val="000000" w:themeColor="text1"/>
          <w:sz w:val="28"/>
          <w:szCs w:val="28"/>
        </w:rPr>
        <w:t>, то есть для ребра (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>
        <w:rPr>
          <w:color w:val="000000" w:themeColor="text1"/>
          <w:sz w:val="28"/>
          <w:szCs w:val="28"/>
        </w:rPr>
        <w:t xml:space="preserve"> одинаковы расстояния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j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ji</m:t>
            </m:r>
          </m:sub>
        </m:sSub>
      </m:oMath>
      <w:r w:rsidRPr="001C2291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Иначе говоря, задача моделируется неориентированным графом. </w:t>
      </w:r>
      <w:r w:rsidR="009F0251">
        <w:rPr>
          <w:color w:val="000000" w:themeColor="text1"/>
          <w:sz w:val="28"/>
          <w:szCs w:val="28"/>
        </w:rPr>
        <w:t xml:space="preserve"> </w:t>
      </w:r>
      <w:r w:rsidR="009F0251" w:rsidRPr="009F0251">
        <w:rPr>
          <w:color w:val="000000" w:themeColor="text1"/>
          <w:sz w:val="28"/>
          <w:szCs w:val="28"/>
        </w:rPr>
        <w:t xml:space="preserve">Симметричную задачу коммивояжёра называют </w:t>
      </w:r>
      <w:r w:rsidR="009F0251" w:rsidRPr="006C4ACA">
        <w:rPr>
          <w:i/>
          <w:iCs/>
          <w:color w:val="000000" w:themeColor="text1"/>
          <w:sz w:val="28"/>
          <w:szCs w:val="28"/>
        </w:rPr>
        <w:t>метрической</w:t>
      </w:r>
      <w:r w:rsidR="009F0251" w:rsidRPr="009F0251">
        <w:rPr>
          <w:color w:val="000000" w:themeColor="text1"/>
          <w:sz w:val="28"/>
          <w:szCs w:val="28"/>
        </w:rPr>
        <w:t>, если относительно длин ребер выполняется неравенство треугольника</w:t>
      </w:r>
      <w:r w:rsidR="009F0251">
        <w:rPr>
          <w:color w:val="000000" w:themeColor="text1"/>
          <w:sz w:val="28"/>
          <w:szCs w:val="28"/>
        </w:rPr>
        <w:t>, то есть обходные пути длиннее прямых, и ребро (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="009F0251" w:rsidRPr="009F0251">
        <w:rPr>
          <w:color w:val="000000" w:themeColor="text1"/>
          <w:sz w:val="28"/>
          <w:szCs w:val="28"/>
        </w:rPr>
        <w:t xml:space="preserve"> </w:t>
      </w:r>
      <w:r w:rsidR="009F0251">
        <w:rPr>
          <w:color w:val="000000" w:themeColor="text1"/>
          <w:sz w:val="28"/>
          <w:szCs w:val="28"/>
        </w:rPr>
        <w:t xml:space="preserve">никогда не бывает длиннее через промежуточную вершину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  <w:r w:rsidR="009F0251" w:rsidRPr="009F0251">
        <w:rPr>
          <w:color w:val="000000" w:themeColor="text1"/>
          <w:sz w:val="28"/>
          <w:szCs w:val="28"/>
        </w:rPr>
        <w:t>.</w:t>
      </w:r>
      <w:r w:rsidR="00622ADE" w:rsidRPr="00622ADE">
        <w:rPr>
          <w:color w:val="000000" w:themeColor="text1"/>
          <w:sz w:val="28"/>
          <w:szCs w:val="28"/>
        </w:rPr>
        <w:t xml:space="preserve"> </w:t>
      </w:r>
      <w:r w:rsidR="00622ADE" w:rsidRPr="006C4ACA">
        <w:rPr>
          <w:color w:val="000000" w:themeColor="text1"/>
          <w:sz w:val="28"/>
          <w:szCs w:val="28"/>
        </w:rPr>
        <w:t>[</w:t>
      </w:r>
      <w:r w:rsidR="00D60C5A">
        <w:rPr>
          <w:color w:val="000000" w:themeColor="text1"/>
          <w:sz w:val="28"/>
          <w:szCs w:val="28"/>
        </w:rPr>
        <w:t>5</w:t>
      </w:r>
      <w:r w:rsidR="00622ADE" w:rsidRPr="006C4ACA">
        <w:rPr>
          <w:color w:val="000000" w:themeColor="text1"/>
          <w:sz w:val="28"/>
          <w:szCs w:val="28"/>
        </w:rPr>
        <w:t>]</w:t>
      </w:r>
    </w:p>
    <w:p w14:paraId="06803310" w14:textId="5F5C2BD5" w:rsidR="00127380" w:rsidRPr="0024792C" w:rsidRDefault="001C2291" w:rsidP="001E34F1">
      <w:pPr>
        <w:pStyle w:val="ab"/>
        <w:spacing w:before="0" w:beforeAutospacing="0" w:after="0" w:afterAutospacing="0" w:line="360" w:lineRule="auto"/>
        <w:ind w:right="74" w:firstLine="567"/>
        <w:jc w:val="both"/>
        <w:rPr>
          <w:i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Более приближенн</w:t>
      </w:r>
      <w:r w:rsidR="009F0251">
        <w:rPr>
          <w:color w:val="000000" w:themeColor="text1"/>
          <w:sz w:val="28"/>
          <w:szCs w:val="28"/>
        </w:rPr>
        <w:t>ой</w:t>
      </w:r>
      <w:r>
        <w:rPr>
          <w:color w:val="000000" w:themeColor="text1"/>
          <w:sz w:val="28"/>
          <w:szCs w:val="28"/>
        </w:rPr>
        <w:t xml:space="preserve"> к реальности является так называемая </w:t>
      </w:r>
      <w:r w:rsidRPr="001C2291">
        <w:rPr>
          <w:color w:val="000000" w:themeColor="text1"/>
          <w:sz w:val="28"/>
          <w:szCs w:val="28"/>
        </w:rPr>
        <w:t>асимметричная задача коммивояжёра</w:t>
      </w:r>
      <w:r>
        <w:rPr>
          <w:color w:val="000000" w:themeColor="text1"/>
          <w:sz w:val="28"/>
          <w:szCs w:val="28"/>
        </w:rPr>
        <w:t xml:space="preserve">, в которой необходимо учитывать </w:t>
      </w:r>
      <w:r w:rsidR="000175EA">
        <w:rPr>
          <w:color w:val="000000" w:themeColor="text1"/>
          <w:sz w:val="28"/>
          <w:szCs w:val="28"/>
        </w:rPr>
        <w:t xml:space="preserve">также </w:t>
      </w:r>
      <w:r>
        <w:rPr>
          <w:color w:val="000000" w:themeColor="text1"/>
          <w:sz w:val="28"/>
          <w:szCs w:val="28"/>
        </w:rPr>
        <w:t>направление рёбер, поскольку она моделируется орграфом.</w:t>
      </w:r>
      <w:r w:rsidR="009F0251">
        <w:rPr>
          <w:color w:val="000000" w:themeColor="text1"/>
          <w:sz w:val="28"/>
          <w:szCs w:val="28"/>
        </w:rPr>
        <w:t xml:space="preserve"> К тому же в случае реальных городов и дорог большое значение имеют побочные факторы, такие как состояние дорожных покрытий, скопление автомобилей, аварии, направление движения и так далее.</w:t>
      </w:r>
    </w:p>
    <w:p w14:paraId="5E76E8CD" w14:textId="77777777" w:rsidR="00127380" w:rsidRPr="00156EA5" w:rsidRDefault="00127380" w:rsidP="00F77AED">
      <w:pPr>
        <w:spacing w:before="25" w:line="360" w:lineRule="auto"/>
        <w:ind w:firstLine="708"/>
        <w:jc w:val="both"/>
      </w:pPr>
    </w:p>
    <w:p w14:paraId="67882DA4" w14:textId="77777777" w:rsidR="00F77AED" w:rsidRDefault="00F77AED" w:rsidP="00663146">
      <w:pPr>
        <w:spacing w:before="25" w:line="360" w:lineRule="auto"/>
        <w:ind w:firstLine="567"/>
        <w:jc w:val="both"/>
      </w:pPr>
    </w:p>
    <w:p w14:paraId="40A4F113" w14:textId="5B1825BD" w:rsidR="00663146" w:rsidRPr="004414D9" w:rsidRDefault="00AD26CA" w:rsidP="005541DE">
      <w:pPr>
        <w:spacing w:before="25" w:line="360" w:lineRule="auto"/>
        <w:jc w:val="both"/>
      </w:pPr>
      <w:r>
        <w:br w:type="page"/>
      </w:r>
    </w:p>
    <w:p w14:paraId="754D658E" w14:textId="79788C1F" w:rsidR="00D670F3" w:rsidRPr="008C48CC" w:rsidRDefault="00232DE4" w:rsidP="008C48CC">
      <w:pPr>
        <w:pStyle w:val="1"/>
        <w:spacing w:line="360" w:lineRule="auto"/>
        <w:rPr>
          <w:b/>
          <w:bCs/>
        </w:rPr>
      </w:pPr>
      <w:bookmarkStart w:id="15" w:name="_Toc120819431"/>
      <w:r>
        <w:rPr>
          <w:b/>
          <w:bCs/>
          <w:lang w:val="en-US"/>
        </w:rPr>
        <w:lastRenderedPageBreak/>
        <w:t>II</w:t>
      </w:r>
      <w:r w:rsidRPr="00596154">
        <w:rPr>
          <w:b/>
          <w:bCs/>
        </w:rPr>
        <w:t>.</w:t>
      </w:r>
      <w:r w:rsidR="00624745" w:rsidRPr="00C7401C">
        <w:rPr>
          <w:b/>
          <w:bCs/>
        </w:rPr>
        <w:t xml:space="preserve"> ПРАКТИЧЕСКАЯ ЧАСТЬ</w:t>
      </w:r>
      <w:bookmarkEnd w:id="15"/>
      <w:r w:rsidR="00FE3C1B">
        <w:rPr>
          <w:b/>
          <w:bCs/>
        </w:rPr>
        <w:br/>
      </w:r>
    </w:p>
    <w:p w14:paraId="5270C633" w14:textId="4098F0B7" w:rsidR="00687ADA" w:rsidRDefault="00687ADA" w:rsidP="008C48CC">
      <w:pPr>
        <w:pStyle w:val="2"/>
        <w:spacing w:line="360" w:lineRule="auto"/>
        <w:jc w:val="center"/>
      </w:pPr>
      <w:bookmarkStart w:id="16" w:name="_Toc120819432"/>
      <w:r w:rsidRPr="00687ADA">
        <w:t>2.1. Постановка задачи</w:t>
      </w:r>
      <w:r w:rsidR="0039129E">
        <w:t xml:space="preserve"> коммивояжёра</w:t>
      </w:r>
      <w:bookmarkEnd w:id="16"/>
    </w:p>
    <w:p w14:paraId="2A73B1C1" w14:textId="77777777" w:rsidR="00687ADA" w:rsidRPr="00687ADA" w:rsidRDefault="00687ADA" w:rsidP="00E95D85">
      <w:pPr>
        <w:spacing w:after="0"/>
      </w:pPr>
    </w:p>
    <w:p w14:paraId="6956F88D" w14:textId="4D1C96A2" w:rsidR="004625BF" w:rsidRDefault="008C48CC" w:rsidP="00E95D85">
      <w:pPr>
        <w:pStyle w:val="a5"/>
        <w:spacing w:before="25" w:after="0" w:line="360" w:lineRule="auto"/>
        <w:ind w:left="0" w:firstLine="567"/>
        <w:jc w:val="both"/>
        <w:rPr>
          <w:color w:val="000000" w:themeColor="text1"/>
        </w:rPr>
      </w:pPr>
      <w:r>
        <w:rPr>
          <w:color w:val="000000" w:themeColor="text1"/>
        </w:rPr>
        <w:t>Конкретизируем</w:t>
      </w:r>
      <w:r w:rsidR="009C2568" w:rsidRPr="00997771">
        <w:rPr>
          <w:color w:val="000000" w:themeColor="text1"/>
        </w:rPr>
        <w:t xml:space="preserve"> условия задачи о поиске гамильтонова цикла минимального веса для того, чтобы можно было провести корректный сравнительный анализ различных методов решения</w:t>
      </w:r>
      <w:r w:rsidR="009C2568">
        <w:rPr>
          <w:color w:val="000000" w:themeColor="text1"/>
        </w:rPr>
        <w:t xml:space="preserve">. </w:t>
      </w:r>
      <w:r w:rsidR="00B10205">
        <w:rPr>
          <w:color w:val="000000" w:themeColor="text1"/>
        </w:rPr>
        <w:t>В</w:t>
      </w:r>
      <w:r w:rsidR="00A07F2C">
        <w:rPr>
          <w:color w:val="000000" w:themeColor="text1"/>
        </w:rPr>
        <w:t>озьмём пять городов</w:t>
      </w:r>
      <w:r w:rsidR="00B10205">
        <w:rPr>
          <w:color w:val="000000" w:themeColor="text1"/>
        </w:rPr>
        <w:t xml:space="preserve"> </w:t>
      </w:r>
      <w:r w:rsidR="00A07F2C">
        <w:rPr>
          <w:color w:val="000000" w:themeColor="text1"/>
        </w:rPr>
        <w:t>Т</w:t>
      </w:r>
      <w:r w:rsidR="00B10205">
        <w:rPr>
          <w:color w:val="000000" w:themeColor="text1"/>
        </w:rPr>
        <w:t>ульской</w:t>
      </w:r>
      <w:r w:rsidR="00A07F2C">
        <w:rPr>
          <w:color w:val="000000" w:themeColor="text1"/>
        </w:rPr>
        <w:t xml:space="preserve"> области, связанных между собой дорогами: Тула, </w:t>
      </w:r>
      <w:r w:rsidR="00CD502A">
        <w:rPr>
          <w:color w:val="000000" w:themeColor="text1"/>
        </w:rPr>
        <w:t>Новомосковск</w:t>
      </w:r>
      <w:r w:rsidR="00A07F2C">
        <w:rPr>
          <w:color w:val="000000" w:themeColor="text1"/>
        </w:rPr>
        <w:t xml:space="preserve">, </w:t>
      </w:r>
      <w:r w:rsidR="009A1213">
        <w:rPr>
          <w:color w:val="000000" w:themeColor="text1"/>
        </w:rPr>
        <w:t>Ефремов</w:t>
      </w:r>
      <w:r w:rsidR="00A07F2C">
        <w:rPr>
          <w:color w:val="000000" w:themeColor="text1"/>
        </w:rPr>
        <w:t xml:space="preserve">, Белёв и Щёкино. </w:t>
      </w:r>
      <w:r w:rsidR="00A848DC">
        <w:rPr>
          <w:color w:val="000000" w:themeColor="text1"/>
        </w:rPr>
        <w:t>Для простоты примем, что к</w:t>
      </w:r>
      <w:r w:rsidR="00A07F2C">
        <w:rPr>
          <w:color w:val="000000" w:themeColor="text1"/>
        </w:rPr>
        <w:t>аждый из городов имеет ровно одну дорогу во все остальные, то есть в каждый город входит и из каждого города исходит по четыре дороги. Междугородние шоссе имеют разное состояние изношенности, следовательно проезд по ним характеризуется разными условными единицами «стоимости».</w:t>
      </w:r>
      <w:r w:rsidR="00A848DC">
        <w:rPr>
          <w:color w:val="000000" w:themeColor="text1"/>
        </w:rPr>
        <w:t xml:space="preserve"> </w:t>
      </w:r>
    </w:p>
    <w:p w14:paraId="01147E6D" w14:textId="13C20401" w:rsidR="00AF48B6" w:rsidRPr="004F435B" w:rsidRDefault="00A848DC" w:rsidP="004F435B">
      <w:pPr>
        <w:pStyle w:val="a5"/>
        <w:spacing w:before="25" w:after="0" w:line="360" w:lineRule="auto"/>
        <w:ind w:left="0" w:firstLine="567"/>
        <w:jc w:val="both"/>
      </w:pPr>
      <w:r>
        <w:rPr>
          <w:color w:val="000000" w:themeColor="text1"/>
        </w:rPr>
        <w:t>Необходимо составить наиболее выгодный (то есть минимальный по стоимости) маршрут туристического автобуса для посещения всех пяти городов.</w:t>
      </w:r>
      <w:r w:rsidR="00A07F2C">
        <w:rPr>
          <w:color w:val="000000" w:themeColor="text1"/>
        </w:rPr>
        <w:t xml:space="preserve"> Таким образом,</w:t>
      </w:r>
      <w:r w:rsidR="009C2568">
        <w:rPr>
          <w:color w:val="000000" w:themeColor="text1"/>
        </w:rPr>
        <w:t xml:space="preserve"> </w:t>
      </w:r>
      <w:r w:rsidR="00FF2734">
        <w:rPr>
          <w:color w:val="000000" w:themeColor="text1"/>
        </w:rPr>
        <w:t xml:space="preserve">необходимо найти гамильтонов цикл наименьшего веса для </w:t>
      </w:r>
      <w:r w:rsidR="009C2568" w:rsidRPr="00997771">
        <w:t>полн</w:t>
      </w:r>
      <w:r w:rsidR="00FF2734">
        <w:t>ого</w:t>
      </w:r>
      <w:r w:rsidR="009C2568">
        <w:t xml:space="preserve"> ориентированн</w:t>
      </w:r>
      <w:r w:rsidR="00FF2734">
        <w:t xml:space="preserve">ого </w:t>
      </w:r>
      <w:r w:rsidR="009C2568" w:rsidRPr="00997771">
        <w:t>взвешенн</w:t>
      </w:r>
      <w:r w:rsidR="00FF2734">
        <w:t>ого</w:t>
      </w:r>
      <w:r w:rsidR="009C2568" w:rsidRPr="00997771">
        <w:t xml:space="preserve"> граф</w:t>
      </w:r>
      <w:r w:rsidR="00FF2734">
        <w:t>а</w:t>
      </w:r>
      <w:r w:rsidR="009C2568" w:rsidRPr="00997771">
        <w:t xml:space="preserve"> </w:t>
      </w:r>
      <w:r w:rsidR="009C2568">
        <w:rPr>
          <w:lang w:val="en-US"/>
        </w:rPr>
        <w:t>G</w:t>
      </w:r>
      <w:r w:rsidR="009C2568">
        <w:t>, заданн</w:t>
      </w:r>
      <w:r w:rsidR="00FF2734">
        <w:t>ого следующей</w:t>
      </w:r>
      <w:r w:rsidR="009C2568">
        <w:t xml:space="preserve"> матрицей смежности</w:t>
      </w:r>
      <w:r w:rsidR="00FF2734">
        <w:t>:</w:t>
      </w:r>
      <w:r w:rsidR="00833A92">
        <w:tab/>
      </w:r>
      <w:r w:rsidR="004F435B">
        <w:br/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850"/>
        <w:gridCol w:w="850"/>
        <w:gridCol w:w="850"/>
        <w:gridCol w:w="850"/>
        <w:gridCol w:w="850"/>
        <w:gridCol w:w="852"/>
      </w:tblGrid>
      <w:tr w:rsidR="009C2568" w14:paraId="08C26161" w14:textId="77777777" w:rsidTr="009D14EF">
        <w:trPr>
          <w:jc w:val="center"/>
        </w:trPr>
        <w:tc>
          <w:tcPr>
            <w:tcW w:w="5102" w:type="dxa"/>
            <w:gridSpan w:val="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C118FB2" w14:textId="07AE59FF" w:rsidR="009C2568" w:rsidRDefault="009C2568" w:rsidP="00E95D85">
            <w:pPr>
              <w:spacing w:before="25" w:line="360" w:lineRule="auto"/>
              <w:jc w:val="both"/>
              <w:rPr>
                <w:rFonts w:eastAsia="Calibri"/>
              </w:rPr>
            </w:pPr>
            <w:r w:rsidRPr="00CC2C62">
              <w:rPr>
                <w:rFonts w:eastAsiaTheme="minorEastAsia"/>
                <w:sz w:val="24"/>
                <w:szCs w:val="24"/>
              </w:rPr>
              <w:t xml:space="preserve">Таблица </w:t>
            </w:r>
            <w:r w:rsidR="00FF2734">
              <w:rPr>
                <w:rFonts w:eastAsiaTheme="minorEastAsia"/>
                <w:sz w:val="24"/>
                <w:szCs w:val="24"/>
              </w:rPr>
              <w:t>2</w:t>
            </w:r>
            <w:r>
              <w:rPr>
                <w:rFonts w:eastAsiaTheme="minorEastAsia"/>
                <w:sz w:val="24"/>
                <w:szCs w:val="24"/>
              </w:rPr>
              <w:t>.1</w:t>
            </w:r>
            <w:r w:rsidRPr="00CC2C62">
              <w:rPr>
                <w:rFonts w:eastAsiaTheme="minorEastAsia"/>
                <w:sz w:val="24"/>
                <w:szCs w:val="24"/>
              </w:rPr>
              <w:t xml:space="preserve"> – </w:t>
            </w:r>
            <w:r>
              <w:rPr>
                <w:rFonts w:eastAsiaTheme="minorEastAsia"/>
                <w:sz w:val="24"/>
                <w:szCs w:val="24"/>
              </w:rPr>
              <w:t>М</w:t>
            </w:r>
            <w:r w:rsidRPr="00CC2C62">
              <w:rPr>
                <w:rFonts w:eastAsiaTheme="minorEastAsia"/>
                <w:sz w:val="24"/>
                <w:szCs w:val="24"/>
              </w:rPr>
              <w:t>атрица смежности</w:t>
            </w:r>
            <w:r w:rsidRPr="00F001A5">
              <w:rPr>
                <w:rFonts w:eastAsiaTheme="minorEastAsia"/>
                <w:sz w:val="24"/>
                <w:szCs w:val="24"/>
              </w:rPr>
              <w:t xml:space="preserve"> 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  <w:r w:rsidRPr="00CC2C62">
              <w:rPr>
                <w:rFonts w:eastAsiaTheme="minorEastAsia"/>
                <w:sz w:val="24"/>
                <w:szCs w:val="24"/>
              </w:rPr>
              <w:t xml:space="preserve"> графа </w:t>
            </w:r>
            <w:r w:rsidRPr="00CC2C62">
              <w:rPr>
                <w:rFonts w:eastAsiaTheme="minorEastAsia"/>
                <w:sz w:val="24"/>
                <w:szCs w:val="24"/>
                <w:lang w:val="en-US"/>
              </w:rPr>
              <w:t>G</w:t>
            </w:r>
          </w:p>
        </w:tc>
      </w:tr>
      <w:tr w:rsidR="009C2568" w14:paraId="0371DCA5" w14:textId="77777777" w:rsidTr="00AF48B6">
        <w:trPr>
          <w:trHeight w:val="737"/>
          <w:jc w:val="center"/>
        </w:trPr>
        <w:tc>
          <w:tcPr>
            <w:tcW w:w="850" w:type="dxa"/>
            <w:vAlign w:val="center"/>
          </w:tcPr>
          <w:p w14:paraId="241E852E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</w:p>
        </w:tc>
        <w:tc>
          <w:tcPr>
            <w:tcW w:w="850" w:type="dxa"/>
            <w:vAlign w:val="center"/>
          </w:tcPr>
          <w:p w14:paraId="41E7FF5E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14:paraId="7C3C81D3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14:paraId="384D8333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14:paraId="10AF05A2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14:paraId="2577E3FB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5</m:t>
                    </m:r>
                  </m:sub>
                </m:sSub>
              </m:oMath>
            </m:oMathPara>
          </w:p>
        </w:tc>
      </w:tr>
      <w:tr w:rsidR="009C2568" w14:paraId="3D87D7BD" w14:textId="77777777" w:rsidTr="00AF48B6">
        <w:trPr>
          <w:trHeight w:val="737"/>
          <w:jc w:val="center"/>
        </w:trPr>
        <w:tc>
          <w:tcPr>
            <w:tcW w:w="850" w:type="dxa"/>
            <w:vAlign w:val="center"/>
          </w:tcPr>
          <w:p w14:paraId="422A4BDB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14:paraId="6BACE6F3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0</w:t>
            </w:r>
          </w:p>
        </w:tc>
        <w:tc>
          <w:tcPr>
            <w:tcW w:w="850" w:type="dxa"/>
            <w:vAlign w:val="center"/>
          </w:tcPr>
          <w:p w14:paraId="6324E2AC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20</w:t>
            </w:r>
          </w:p>
        </w:tc>
        <w:tc>
          <w:tcPr>
            <w:tcW w:w="850" w:type="dxa"/>
            <w:vAlign w:val="center"/>
          </w:tcPr>
          <w:p w14:paraId="1918DDFE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18</w:t>
            </w:r>
          </w:p>
        </w:tc>
        <w:tc>
          <w:tcPr>
            <w:tcW w:w="850" w:type="dxa"/>
            <w:vAlign w:val="center"/>
          </w:tcPr>
          <w:p w14:paraId="6A091643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12</w:t>
            </w:r>
          </w:p>
        </w:tc>
        <w:tc>
          <w:tcPr>
            <w:tcW w:w="850" w:type="dxa"/>
            <w:vAlign w:val="center"/>
          </w:tcPr>
          <w:p w14:paraId="79A802FF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8</w:t>
            </w:r>
          </w:p>
        </w:tc>
      </w:tr>
      <w:tr w:rsidR="009C2568" w14:paraId="7DD87719" w14:textId="77777777" w:rsidTr="00AF48B6">
        <w:trPr>
          <w:trHeight w:val="737"/>
          <w:jc w:val="center"/>
        </w:trPr>
        <w:tc>
          <w:tcPr>
            <w:tcW w:w="850" w:type="dxa"/>
            <w:vAlign w:val="center"/>
          </w:tcPr>
          <w:p w14:paraId="1F6C451B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14:paraId="17A3CF50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5</w:t>
            </w:r>
          </w:p>
        </w:tc>
        <w:tc>
          <w:tcPr>
            <w:tcW w:w="850" w:type="dxa"/>
            <w:vAlign w:val="center"/>
          </w:tcPr>
          <w:p w14:paraId="0254F3E0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0</w:t>
            </w:r>
          </w:p>
        </w:tc>
        <w:tc>
          <w:tcPr>
            <w:tcW w:w="850" w:type="dxa"/>
            <w:vAlign w:val="center"/>
          </w:tcPr>
          <w:p w14:paraId="101C9A9D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rFonts w:eastAsiaTheme="minorEastAsia"/>
                <w:sz w:val="32"/>
                <w:szCs w:val="32"/>
                <w:lang w:val="en-US"/>
              </w:rPr>
              <w:t>14</w:t>
            </w:r>
          </w:p>
        </w:tc>
        <w:tc>
          <w:tcPr>
            <w:tcW w:w="850" w:type="dxa"/>
            <w:vAlign w:val="center"/>
          </w:tcPr>
          <w:p w14:paraId="34644265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7</w:t>
            </w:r>
          </w:p>
        </w:tc>
        <w:tc>
          <w:tcPr>
            <w:tcW w:w="850" w:type="dxa"/>
            <w:vAlign w:val="center"/>
          </w:tcPr>
          <w:p w14:paraId="0553E081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11</w:t>
            </w:r>
          </w:p>
        </w:tc>
      </w:tr>
      <w:tr w:rsidR="009C2568" w14:paraId="7E079599" w14:textId="77777777" w:rsidTr="00AF48B6">
        <w:trPr>
          <w:trHeight w:val="737"/>
          <w:jc w:val="center"/>
        </w:trPr>
        <w:tc>
          <w:tcPr>
            <w:tcW w:w="850" w:type="dxa"/>
            <w:vAlign w:val="center"/>
          </w:tcPr>
          <w:p w14:paraId="745DE9CC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14:paraId="51DF30B8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rFonts w:eastAsiaTheme="minorEastAsia"/>
                <w:sz w:val="32"/>
                <w:szCs w:val="32"/>
                <w:lang w:val="en-US"/>
              </w:rPr>
              <w:t>12</w:t>
            </w:r>
          </w:p>
        </w:tc>
        <w:tc>
          <w:tcPr>
            <w:tcW w:w="850" w:type="dxa"/>
            <w:vAlign w:val="center"/>
          </w:tcPr>
          <w:p w14:paraId="7A5CD530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rFonts w:eastAsiaTheme="minorEastAsia"/>
                <w:sz w:val="32"/>
                <w:szCs w:val="32"/>
                <w:lang w:val="en-US"/>
              </w:rPr>
              <w:t>18</w:t>
            </w:r>
          </w:p>
        </w:tc>
        <w:tc>
          <w:tcPr>
            <w:tcW w:w="850" w:type="dxa"/>
            <w:vAlign w:val="center"/>
          </w:tcPr>
          <w:p w14:paraId="566B842D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0</w:t>
            </w:r>
          </w:p>
        </w:tc>
        <w:tc>
          <w:tcPr>
            <w:tcW w:w="850" w:type="dxa"/>
            <w:vAlign w:val="center"/>
          </w:tcPr>
          <w:p w14:paraId="75BAA85B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6</w:t>
            </w:r>
          </w:p>
        </w:tc>
        <w:tc>
          <w:tcPr>
            <w:tcW w:w="850" w:type="dxa"/>
            <w:vAlign w:val="center"/>
          </w:tcPr>
          <w:p w14:paraId="14D9AE7C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11</w:t>
            </w:r>
          </w:p>
        </w:tc>
      </w:tr>
      <w:tr w:rsidR="009C2568" w14:paraId="57B28DF6" w14:textId="77777777" w:rsidTr="00AF48B6">
        <w:trPr>
          <w:trHeight w:val="737"/>
          <w:jc w:val="center"/>
        </w:trPr>
        <w:tc>
          <w:tcPr>
            <w:tcW w:w="850" w:type="dxa"/>
            <w:vAlign w:val="center"/>
          </w:tcPr>
          <w:p w14:paraId="04030486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14:paraId="02D13890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rFonts w:eastAsiaTheme="minorEastAsia"/>
                <w:sz w:val="32"/>
                <w:szCs w:val="32"/>
                <w:lang w:val="en-US"/>
              </w:rPr>
              <w:t>11</w:t>
            </w:r>
          </w:p>
        </w:tc>
        <w:tc>
          <w:tcPr>
            <w:tcW w:w="850" w:type="dxa"/>
            <w:vAlign w:val="center"/>
          </w:tcPr>
          <w:p w14:paraId="2F73A269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</w:rPr>
              <w:t>1</w:t>
            </w:r>
            <w:r w:rsidRPr="00833A92">
              <w:rPr>
                <w:sz w:val="32"/>
                <w:szCs w:val="32"/>
                <w:lang w:val="en-US"/>
              </w:rPr>
              <w:t>7</w:t>
            </w:r>
          </w:p>
        </w:tc>
        <w:tc>
          <w:tcPr>
            <w:tcW w:w="850" w:type="dxa"/>
            <w:vAlign w:val="center"/>
          </w:tcPr>
          <w:p w14:paraId="022A7589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11</w:t>
            </w:r>
          </w:p>
        </w:tc>
        <w:tc>
          <w:tcPr>
            <w:tcW w:w="850" w:type="dxa"/>
            <w:vAlign w:val="center"/>
          </w:tcPr>
          <w:p w14:paraId="31EBB5A7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0</w:t>
            </w:r>
          </w:p>
        </w:tc>
        <w:tc>
          <w:tcPr>
            <w:tcW w:w="850" w:type="dxa"/>
            <w:vAlign w:val="center"/>
          </w:tcPr>
          <w:p w14:paraId="3AA499F1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12</w:t>
            </w:r>
          </w:p>
        </w:tc>
      </w:tr>
      <w:tr w:rsidR="009C2568" w14:paraId="10736BBC" w14:textId="77777777" w:rsidTr="00AF48B6">
        <w:trPr>
          <w:trHeight w:val="737"/>
          <w:jc w:val="center"/>
        </w:trPr>
        <w:tc>
          <w:tcPr>
            <w:tcW w:w="850" w:type="dxa"/>
            <w:vAlign w:val="center"/>
          </w:tcPr>
          <w:p w14:paraId="77FD0748" w14:textId="77777777" w:rsidR="009C2568" w:rsidRPr="00833A92" w:rsidRDefault="000F2911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850" w:type="dxa"/>
            <w:vAlign w:val="center"/>
          </w:tcPr>
          <w:p w14:paraId="410D4B18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5</w:t>
            </w:r>
          </w:p>
        </w:tc>
        <w:tc>
          <w:tcPr>
            <w:tcW w:w="850" w:type="dxa"/>
            <w:vAlign w:val="center"/>
          </w:tcPr>
          <w:p w14:paraId="3606ADF6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5</w:t>
            </w:r>
          </w:p>
        </w:tc>
        <w:tc>
          <w:tcPr>
            <w:tcW w:w="850" w:type="dxa"/>
            <w:vAlign w:val="center"/>
          </w:tcPr>
          <w:p w14:paraId="394C92D4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5</w:t>
            </w:r>
          </w:p>
        </w:tc>
        <w:tc>
          <w:tcPr>
            <w:tcW w:w="850" w:type="dxa"/>
            <w:vAlign w:val="center"/>
          </w:tcPr>
          <w:p w14:paraId="49A9AE66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  <w:lang w:val="en-US"/>
              </w:rPr>
            </w:pPr>
            <w:r w:rsidRPr="00833A92">
              <w:rPr>
                <w:sz w:val="32"/>
                <w:szCs w:val="32"/>
                <w:lang w:val="en-US"/>
              </w:rPr>
              <w:t>5</w:t>
            </w:r>
          </w:p>
        </w:tc>
        <w:tc>
          <w:tcPr>
            <w:tcW w:w="850" w:type="dxa"/>
            <w:vAlign w:val="center"/>
          </w:tcPr>
          <w:p w14:paraId="0D9461AA" w14:textId="77777777" w:rsidR="009C2568" w:rsidRPr="00833A92" w:rsidRDefault="009C2568" w:rsidP="00E95D85">
            <w:pPr>
              <w:spacing w:before="25" w:line="360" w:lineRule="auto"/>
              <w:jc w:val="both"/>
              <w:rPr>
                <w:sz w:val="32"/>
                <w:szCs w:val="32"/>
              </w:rPr>
            </w:pPr>
            <w:r w:rsidRPr="00833A92">
              <w:rPr>
                <w:sz w:val="32"/>
                <w:szCs w:val="32"/>
              </w:rPr>
              <w:t>0</w:t>
            </w:r>
          </w:p>
        </w:tc>
      </w:tr>
    </w:tbl>
    <w:p w14:paraId="34166070" w14:textId="597E84C6" w:rsidR="00AF48B6" w:rsidRDefault="00AF48B6" w:rsidP="00E95D85">
      <w:pPr>
        <w:spacing w:before="25" w:after="0" w:line="360" w:lineRule="auto"/>
        <w:jc w:val="both"/>
      </w:pPr>
    </w:p>
    <w:p w14:paraId="65B882D5" w14:textId="50D269C8" w:rsidR="00AF48B6" w:rsidRDefault="00AF48B6" w:rsidP="00AF48B6">
      <w:pPr>
        <w:pStyle w:val="2"/>
        <w:jc w:val="center"/>
      </w:pPr>
      <w:bookmarkStart w:id="17" w:name="_Toc120819433"/>
      <w:r>
        <w:t>2.2</w:t>
      </w:r>
      <w:r w:rsidR="00962012">
        <w:t>.</w:t>
      </w:r>
      <w:r>
        <w:t xml:space="preserve"> Методы и алгоритмы решения задачи коммивояжёра</w:t>
      </w:r>
      <w:bookmarkEnd w:id="17"/>
    </w:p>
    <w:p w14:paraId="28BA4DE8" w14:textId="77777777" w:rsidR="00AF48B6" w:rsidRDefault="00AF48B6" w:rsidP="00E95D85">
      <w:pPr>
        <w:spacing w:after="0" w:line="360" w:lineRule="auto"/>
        <w:ind w:firstLine="708"/>
        <w:jc w:val="both"/>
      </w:pPr>
    </w:p>
    <w:p w14:paraId="5F6BEE5F" w14:textId="744758FE" w:rsidR="008C48CC" w:rsidRDefault="008C48CC" w:rsidP="00E95D85">
      <w:pPr>
        <w:spacing w:after="0" w:line="360" w:lineRule="auto"/>
        <w:ind w:firstLine="708"/>
        <w:jc w:val="both"/>
      </w:pPr>
      <w:r>
        <w:t xml:space="preserve">Для проведения объективного сравнения результатов </w:t>
      </w:r>
      <w:r w:rsidR="005406A4">
        <w:t>рассмотрим</w:t>
      </w:r>
      <w:r>
        <w:t xml:space="preserve"> следующи</w:t>
      </w:r>
      <w:r w:rsidR="005406A4">
        <w:t>е</w:t>
      </w:r>
      <w:r>
        <w:t xml:space="preserve"> </w:t>
      </w:r>
      <w:r w:rsidR="005406A4">
        <w:t>три</w:t>
      </w:r>
      <w:r>
        <w:t xml:space="preserve"> метод</w:t>
      </w:r>
      <w:r w:rsidR="005406A4">
        <w:t>а</w:t>
      </w:r>
      <w:r>
        <w:t xml:space="preserve"> решения задачи коммивояжёра:</w:t>
      </w:r>
    </w:p>
    <w:p w14:paraId="4AA4A6A6" w14:textId="357CD353" w:rsidR="008C48CC" w:rsidRPr="0029052B" w:rsidRDefault="008C48CC" w:rsidP="002C10AD">
      <w:pPr>
        <w:pStyle w:val="a5"/>
        <w:spacing w:after="0" w:line="360" w:lineRule="auto"/>
        <w:jc w:val="both"/>
      </w:pPr>
      <w:r>
        <w:t>а) алгоритм ближайшего соседа (жадный алгоритм)</w:t>
      </w:r>
      <w:r w:rsidRPr="0029052B">
        <w:t>;</w:t>
      </w:r>
      <w:r>
        <w:tab/>
      </w:r>
      <w:r>
        <w:br/>
        <w:t>б) метод ветвей и границ</w:t>
      </w:r>
      <w:r w:rsidRPr="0029052B">
        <w:t>;</w:t>
      </w:r>
    </w:p>
    <w:p w14:paraId="569CFB92" w14:textId="0A42CCD4" w:rsidR="008C48CC" w:rsidRDefault="008C48CC" w:rsidP="002C10AD">
      <w:pPr>
        <w:pStyle w:val="a5"/>
        <w:spacing w:after="0" w:line="360" w:lineRule="auto"/>
        <w:jc w:val="both"/>
      </w:pPr>
      <w:r>
        <w:t>в) муравьиный алгоритм</w:t>
      </w:r>
      <w:r w:rsidRPr="008C48CC">
        <w:t>.</w:t>
      </w:r>
    </w:p>
    <w:p w14:paraId="3FB8A175" w14:textId="77777777" w:rsidR="00AF48B6" w:rsidRDefault="00AF48B6" w:rsidP="002C10AD">
      <w:pPr>
        <w:pStyle w:val="a5"/>
        <w:spacing w:after="0" w:line="360" w:lineRule="auto"/>
        <w:jc w:val="both"/>
      </w:pPr>
    </w:p>
    <w:p w14:paraId="1661458A" w14:textId="65C76019" w:rsidR="00845A58" w:rsidRDefault="009C2568" w:rsidP="00DE43B9">
      <w:pPr>
        <w:spacing w:after="0" w:line="360" w:lineRule="auto"/>
        <w:jc w:val="center"/>
        <w:rPr>
          <w:b/>
          <w:bCs/>
          <w:i/>
          <w:iCs/>
        </w:rPr>
      </w:pPr>
      <w:r w:rsidRPr="00B53526">
        <w:rPr>
          <w:b/>
          <w:bCs/>
          <w:i/>
          <w:iCs/>
        </w:rPr>
        <w:t>Алгоритм ближайшего соседа</w:t>
      </w:r>
    </w:p>
    <w:p w14:paraId="2CBE836A" w14:textId="77777777" w:rsidR="00DE43B9" w:rsidRPr="00B53526" w:rsidRDefault="00DE43B9" w:rsidP="00DE43B9">
      <w:pPr>
        <w:spacing w:after="0" w:line="360" w:lineRule="auto"/>
        <w:jc w:val="center"/>
        <w:rPr>
          <w:b/>
          <w:bCs/>
          <w:i/>
          <w:iCs/>
        </w:rPr>
      </w:pPr>
    </w:p>
    <w:p w14:paraId="36E5565E" w14:textId="299349AC" w:rsidR="009C2568" w:rsidRDefault="009C2568" w:rsidP="002C10AD">
      <w:pPr>
        <w:pStyle w:val="a5"/>
        <w:spacing w:before="25" w:after="0" w:line="360" w:lineRule="auto"/>
        <w:ind w:left="0" w:firstLine="567"/>
        <w:jc w:val="both"/>
      </w:pPr>
      <w:r>
        <w:t xml:space="preserve">Как было сказано ранее, эффективный алгоритм решения задачи коммивояжёра до сих пор не известен. Для сложных графов количество гамильтоновых циклов, которые необходимо рассмотреть для нахождения самого оптимального, невероятно велико и быстро растёт в зависимости от количества вершин. Так, у алгоритма полного перебора, также называемого алгоритмом грубой силы (англ. </w:t>
      </w:r>
      <w:r>
        <w:rPr>
          <w:lang w:val="en-US"/>
        </w:rPr>
        <w:t>Brutforce</w:t>
      </w:r>
      <w:r w:rsidRPr="00C64462">
        <w:t>)</w:t>
      </w:r>
      <w:r>
        <w:t xml:space="preserve"> сложность равна </w:t>
      </w:r>
      <m:oMath>
        <m:r>
          <w:rPr>
            <w:rFonts w:ascii="Cambria Math" w:hAnsi="Cambria Math"/>
          </w:rPr>
          <m:t>O(n!)</m:t>
        </m:r>
      </m:oMath>
      <w:r w:rsidRPr="00BC0C92">
        <w:rPr>
          <w:rFonts w:eastAsiaTheme="minorEastAsia"/>
        </w:rPr>
        <w:t xml:space="preserve">. </w:t>
      </w:r>
      <w:r>
        <w:t xml:space="preserve">На практике чаще применяются алгоритмы поиска </w:t>
      </w:r>
      <w:r>
        <w:rPr>
          <w:i/>
          <w:iCs/>
        </w:rPr>
        <w:t>приемлемого</w:t>
      </w:r>
      <w:r w:rsidRPr="00982F78">
        <w:rPr>
          <w:i/>
          <w:iCs/>
        </w:rPr>
        <w:t xml:space="preserve"> </w:t>
      </w:r>
      <w:r w:rsidRPr="00221AC3">
        <w:t>решения</w:t>
      </w:r>
      <w:r>
        <w:t xml:space="preserve">. Такое решение называется </w:t>
      </w:r>
      <w:r w:rsidRPr="00195038">
        <w:rPr>
          <w:i/>
          <w:iCs/>
        </w:rPr>
        <w:t>субоптимальным</w:t>
      </w:r>
      <w:r>
        <w:t xml:space="preserve"> и не всегда даёт цикл минимального общего веса, однако результат его оказывается вполне удовлетворителен и хорош в сравнении с другими путями. Один из наиболее простых подобных алгоритмов – жадный алгоритм (англ. Greedy algorithm</w:t>
      </w:r>
      <w:r w:rsidRPr="00C64462">
        <w:t>)</w:t>
      </w:r>
      <w:r>
        <w:t xml:space="preserve"> и</w:t>
      </w:r>
      <w:r w:rsidRPr="005541DE">
        <w:t>ли алгоритм ближайшего соседа. [</w:t>
      </w:r>
      <w:r w:rsidR="000A4A5C">
        <w:t>6</w:t>
      </w:r>
      <w:r w:rsidRPr="005541DE">
        <w:t>]</w:t>
      </w:r>
    </w:p>
    <w:p w14:paraId="06703063" w14:textId="0AA48743" w:rsidR="00572DDF" w:rsidRDefault="009C2568" w:rsidP="002C10AD">
      <w:pPr>
        <w:pStyle w:val="a5"/>
        <w:spacing w:before="25" w:after="0" w:line="360" w:lineRule="auto"/>
        <w:ind w:left="0" w:firstLine="567"/>
        <w:jc w:val="both"/>
      </w:pPr>
      <w:r>
        <w:t xml:space="preserve">Идея данного алгоритма основана на следующем условии: если на каждом шаге идти в ближайшую вершину, то конечный маршрут получится довольно хорош в целом. Перед </w:t>
      </w:r>
      <w:r w:rsidR="007E4958">
        <w:t>туристическим автобусом</w:t>
      </w:r>
      <w:r>
        <w:t xml:space="preserve"> ставится задача посещать ближайший (то есть прибавляющий минимальный вес) из ещё не пройденных пунктов.</w:t>
      </w:r>
      <w:r w:rsidRPr="009E2D34">
        <w:t xml:space="preserve"> Одним из эвристических критериев оценки решения является правило: если путь, пройденный на последних шагах алгоритма, сравним с путём, пройденным на начальных шагах, то можно условно считать найденный </w:t>
      </w:r>
      <w:r w:rsidRPr="009E2D34">
        <w:lastRenderedPageBreak/>
        <w:t xml:space="preserve">маршрут приемлемым, иначе, вероятно, существуют более оптимальные решения. </w:t>
      </w:r>
      <w:r>
        <w:t xml:space="preserve"> </w:t>
      </w:r>
      <w:r w:rsidRPr="00997AFE">
        <w:t>[</w:t>
      </w:r>
      <w:r w:rsidR="000A4A5C">
        <w:t>7</w:t>
      </w:r>
      <w:r w:rsidRPr="00997AFE">
        <w:t>]</w:t>
      </w:r>
      <w:r w:rsidR="00793F05">
        <w:t xml:space="preserve"> </w:t>
      </w:r>
    </w:p>
    <w:p w14:paraId="7EDE5FE4" w14:textId="6AB07475" w:rsidR="009C2568" w:rsidRPr="00571B2B" w:rsidRDefault="00572DDF" w:rsidP="00BD08D9">
      <w:pPr>
        <w:pStyle w:val="a5"/>
        <w:spacing w:before="25" w:after="0" w:line="360" w:lineRule="auto"/>
        <w:ind w:left="0" w:firstLine="567"/>
        <w:jc w:val="both"/>
        <w:rPr>
          <w:rFonts w:eastAsiaTheme="minorEastAsia"/>
        </w:rPr>
      </w:pPr>
      <w:r>
        <w:t xml:space="preserve">Возьмём в качестве начальной вершин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. </w:t>
      </w:r>
      <w:r w:rsidR="00F80F29">
        <w:rPr>
          <w:rFonts w:eastAsiaTheme="minorEastAsia"/>
        </w:rPr>
        <w:t xml:space="preserve">Ближайшая к ней вершина –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 w:rsidR="00F80F29">
        <w:rPr>
          <w:rFonts w:eastAsiaTheme="minorEastAsia"/>
        </w:rPr>
        <w:t xml:space="preserve">, расстояние до </w:t>
      </w:r>
      <w:r w:rsidR="00BD08D9">
        <w:rPr>
          <w:rFonts w:eastAsiaTheme="minorEastAsia"/>
        </w:rPr>
        <w:t xml:space="preserve">неё – </w:t>
      </w:r>
      <w:r w:rsidR="00F80F29">
        <w:rPr>
          <w:rFonts w:eastAsiaTheme="minorEastAsia"/>
        </w:rPr>
        <w:t xml:space="preserve">8. </w:t>
      </w:r>
      <w:r w:rsidR="00BD08D9">
        <w:rPr>
          <w:rFonts w:eastAsiaTheme="minorEastAsia"/>
        </w:rPr>
        <w:t>Она</w:t>
      </w:r>
      <w:r w:rsidR="00F80F29">
        <w:rPr>
          <w:rFonts w:eastAsiaTheme="minorEastAsia"/>
        </w:rPr>
        <w:t xml:space="preserve"> равноудалена от всех остальных вершин, значит</w:t>
      </w:r>
      <w:r w:rsidR="00BD08D9">
        <w:rPr>
          <w:rFonts w:eastAsiaTheme="minorEastAsia"/>
        </w:rPr>
        <w:t xml:space="preserve"> переместимся в неё и</w:t>
      </w:r>
      <w:r w:rsidR="00F80F29">
        <w:rPr>
          <w:rFonts w:eastAsiaTheme="minorEastAsia"/>
        </w:rPr>
        <w:t xml:space="preserve"> </w:t>
      </w:r>
      <w:r w:rsidR="00BD08D9">
        <w:rPr>
          <w:rFonts w:eastAsiaTheme="minorEastAsia"/>
        </w:rPr>
        <w:t>выберем любую из них</w:t>
      </w:r>
      <w:r w:rsidR="00F80F29">
        <w:rPr>
          <w:rFonts w:eastAsiaTheme="minorEastAsia"/>
        </w:rPr>
        <w:t xml:space="preserve">. </w:t>
      </w:r>
      <w:r w:rsidR="00BD08D9">
        <w:rPr>
          <w:rFonts w:eastAsiaTheme="minorEastAsia"/>
        </w:rPr>
        <w:t>В</w:t>
      </w:r>
      <w:r w:rsidR="00F80F29">
        <w:rPr>
          <w:rFonts w:eastAsiaTheme="minorEastAsia"/>
        </w:rPr>
        <w:t xml:space="preserve"> первом городе мы уже были, выберем второй.</w:t>
      </w:r>
      <w:r w:rsidR="00331B7C" w:rsidRPr="00331B7C">
        <w:rPr>
          <w:rFonts w:eastAsiaTheme="minorEastAsia"/>
        </w:rPr>
        <w:t xml:space="preserve"> </w:t>
      </w:r>
      <w:r w:rsidR="00BD08D9">
        <w:rPr>
          <w:rFonts w:eastAsiaTheme="minorEastAsia"/>
        </w:rPr>
        <w:t>Далее л</w:t>
      </w:r>
      <w:r w:rsidR="00331B7C">
        <w:rPr>
          <w:rFonts w:eastAsiaTheme="minorEastAsia"/>
        </w:rPr>
        <w:t>огичн</w:t>
      </w:r>
      <w:r w:rsidR="00BD08D9">
        <w:rPr>
          <w:rFonts w:eastAsiaTheme="minorEastAsia"/>
        </w:rPr>
        <w:t>о</w:t>
      </w:r>
      <w:r w:rsidR="00331B7C">
        <w:rPr>
          <w:rFonts w:eastAsiaTheme="minorEastAsia"/>
        </w:rPr>
        <w:t xml:space="preserve"> было бы отправиться из второго города в четвёртый, расстояние до которого 7, однако данный путь не приведёт нас к гамильтоновому циклу, поэтому единственным подходящим вариантом будет вершина 3. Из неё мы отправимся по дороге длиной 6 в гор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331B7C">
        <w:rPr>
          <w:rFonts w:eastAsiaTheme="minorEastAsia"/>
        </w:rPr>
        <w:t xml:space="preserve"> и, наконец, замкнём цикл. Итого общий вес пути: 8 + 5 + 14 + 6 + 11 = </w:t>
      </w:r>
      <w:r w:rsidR="00382448" w:rsidRPr="00382448">
        <w:rPr>
          <w:rFonts w:eastAsiaTheme="minorEastAsia"/>
        </w:rPr>
        <w:t>44</w:t>
      </w:r>
      <w:r w:rsidR="00382448">
        <w:rPr>
          <w:rFonts w:eastAsiaTheme="minorEastAsia"/>
        </w:rPr>
        <w:t xml:space="preserve">. Таким образом найденный гамильтонов цикл имеет вид: </w:t>
      </w:r>
      <w:r w:rsidR="00F80F29" w:rsidRPr="00382448">
        <w:rPr>
          <w:rFonts w:eastAsiaTheme="minorEastAsia"/>
        </w:rPr>
        <w:t>1 -&gt; 5 -&gt; 2 -&gt; 3 -&gt; 4 -&gt; 1.</w:t>
      </w:r>
    </w:p>
    <w:p w14:paraId="40B7CB76" w14:textId="2436CF9C" w:rsidR="00382448" w:rsidRDefault="009C2568" w:rsidP="00DE43B9">
      <w:pPr>
        <w:pStyle w:val="a5"/>
        <w:spacing w:before="25" w:after="0" w:line="360" w:lineRule="auto"/>
        <w:ind w:left="0" w:firstLine="567"/>
        <w:jc w:val="both"/>
      </w:pPr>
      <w:r>
        <w:t xml:space="preserve">Алгоритм ближайшего соседа подразумевает под собой принятие локально оптимальных решений по выбору следующей вершины с допущением, что конечное решение тоже окажется оптимальным. Отмечая пройденные вершины, мы формируем маршрут, параллельно прибавляя к нему вес пройденного пути с каждой новой вершиной. </w:t>
      </w:r>
      <w:r w:rsidRPr="00BF6715">
        <w:t>[</w:t>
      </w:r>
      <w:r w:rsidR="000A4A5C">
        <w:t>8</w:t>
      </w:r>
      <w:r w:rsidRPr="00BF6715">
        <w:t>]</w:t>
      </w:r>
      <w:r>
        <w:t xml:space="preserve"> </w:t>
      </w:r>
      <w:r w:rsidR="00382448">
        <w:t>Смысл данного алгоритма выражен блок-схемой, представленной на рисунке 2.1.</w:t>
      </w:r>
    </w:p>
    <w:p w14:paraId="66054635" w14:textId="77777777" w:rsidR="00382448" w:rsidRPr="00C41D0F" w:rsidRDefault="00382448" w:rsidP="002C10AD">
      <w:pPr>
        <w:pStyle w:val="a5"/>
        <w:spacing w:before="25" w:after="0" w:line="360" w:lineRule="auto"/>
        <w:ind w:left="0"/>
        <w:jc w:val="center"/>
        <w:rPr>
          <w:sz w:val="24"/>
          <w:szCs w:val="24"/>
        </w:rPr>
      </w:pPr>
      <w:r w:rsidRPr="00C41D0F">
        <w:rPr>
          <w:sz w:val="24"/>
          <w:szCs w:val="24"/>
        </w:rPr>
        <w:object w:dxaOrig="2688" w:dyaOrig="5196" w14:anchorId="54D6763F">
          <v:shape id="_x0000_i1029" type="#_x0000_t75" style="width:135pt;height:259.8pt" o:ole="">
            <v:imagedata r:id="rId21" o:title=""/>
          </v:shape>
          <o:OLEObject Type="Embed" ProgID="Visio.Drawing.15" ShapeID="_x0000_i1029" DrawAspect="Content" ObjectID="_1733386241" r:id="rId22"/>
        </w:object>
      </w:r>
      <w:r>
        <w:rPr>
          <w:sz w:val="24"/>
          <w:szCs w:val="24"/>
        </w:rPr>
        <w:br/>
      </w:r>
    </w:p>
    <w:p w14:paraId="223B37C0" w14:textId="74624F13" w:rsidR="00382448" w:rsidRPr="00382448" w:rsidRDefault="00382448" w:rsidP="002C10AD">
      <w:pPr>
        <w:pStyle w:val="a5"/>
        <w:spacing w:before="25" w:after="0" w:line="360" w:lineRule="auto"/>
        <w:ind w:left="0"/>
        <w:jc w:val="center"/>
        <w:rPr>
          <w:sz w:val="24"/>
          <w:szCs w:val="24"/>
        </w:rPr>
      </w:pPr>
      <w:r w:rsidRPr="00C41D0F">
        <w:rPr>
          <w:sz w:val="24"/>
          <w:szCs w:val="24"/>
        </w:rPr>
        <w:t>Рис</w:t>
      </w:r>
      <w:r w:rsidR="009C6D36">
        <w:rPr>
          <w:sz w:val="24"/>
          <w:szCs w:val="24"/>
        </w:rPr>
        <w:t>.</w:t>
      </w:r>
      <w:r w:rsidRPr="00C41D0F">
        <w:rPr>
          <w:sz w:val="24"/>
          <w:szCs w:val="24"/>
        </w:rPr>
        <w:t xml:space="preserve"> </w:t>
      </w:r>
      <w:r>
        <w:rPr>
          <w:sz w:val="24"/>
          <w:szCs w:val="24"/>
        </w:rPr>
        <w:t>2.1</w:t>
      </w:r>
      <w:r w:rsidRPr="00C41D0F">
        <w:rPr>
          <w:sz w:val="24"/>
          <w:szCs w:val="24"/>
        </w:rPr>
        <w:t xml:space="preserve"> – </w:t>
      </w:r>
      <w:r>
        <w:rPr>
          <w:sz w:val="24"/>
          <w:szCs w:val="24"/>
        </w:rPr>
        <w:t>Б</w:t>
      </w:r>
      <w:r w:rsidRPr="00C41D0F">
        <w:rPr>
          <w:sz w:val="24"/>
          <w:szCs w:val="24"/>
        </w:rPr>
        <w:t>лок-схема алгоритма ближайшего соседа</w:t>
      </w:r>
    </w:p>
    <w:p w14:paraId="4C78E976" w14:textId="77777777" w:rsidR="00382448" w:rsidRDefault="00382448" w:rsidP="002C10AD">
      <w:pPr>
        <w:pStyle w:val="a5"/>
        <w:spacing w:before="25" w:after="0" w:line="360" w:lineRule="auto"/>
        <w:ind w:left="0" w:firstLine="567"/>
        <w:jc w:val="both"/>
      </w:pPr>
    </w:p>
    <w:p w14:paraId="0914A304" w14:textId="61DA2BA0" w:rsidR="009C2568" w:rsidRDefault="009C2568" w:rsidP="002C10AD">
      <w:pPr>
        <w:pStyle w:val="a5"/>
        <w:spacing w:before="25" w:after="0" w:line="360" w:lineRule="auto"/>
        <w:ind w:left="0" w:firstLine="567"/>
        <w:jc w:val="both"/>
      </w:pPr>
      <w:r>
        <w:t>Если переб</w:t>
      </w:r>
      <w:r w:rsidR="00382448">
        <w:t>и</w:t>
      </w:r>
      <w:r>
        <w:t>рать все возможные варианты путей в граф</w:t>
      </w:r>
      <w:r w:rsidR="00382448">
        <w:t>ах</w:t>
      </w:r>
      <w:r>
        <w:t>, становится ясно, что для него существует несколько гамильтоновы циклов разного веса</w:t>
      </w:r>
      <w:r w:rsidR="00990427">
        <w:t xml:space="preserve">. </w:t>
      </w:r>
      <w:r>
        <w:t xml:space="preserve">Отсюда вытекает основная проблема алгоритма ближайшего соседа – необходимость запускать цикл из каждой вершины, чтобы найти лучший вариант маршрута. </w:t>
      </w:r>
      <w:r w:rsidRPr="00946AAC">
        <w:t>Для любого количества городов, большего трёх, в задаче коммивояжёра можно подобрать такое расположение городов (значение расстояний между вершинами графа и указание начальной вершины), что алгоритм ближайшего соседа будет выдавать наихудшее решение. [</w:t>
      </w:r>
      <w:r w:rsidR="000A4A5C">
        <w:t>7</w:t>
      </w:r>
      <w:r w:rsidRPr="00946AAC">
        <w:t>]</w:t>
      </w:r>
    </w:p>
    <w:p w14:paraId="3BCF4CE3" w14:textId="694E85F1" w:rsidR="00C215C1" w:rsidRDefault="00C215C1" w:rsidP="002C10AD">
      <w:pPr>
        <w:pStyle w:val="a5"/>
        <w:spacing w:before="25" w:after="0" w:line="360" w:lineRule="auto"/>
        <w:ind w:left="0" w:firstLine="567"/>
        <w:jc w:val="both"/>
      </w:pPr>
      <w:r>
        <w:t>Программная реализация данного алгоритма представлена в листинге</w:t>
      </w:r>
      <w:r w:rsidR="00833A92">
        <w:t xml:space="preserve"> 1.</w:t>
      </w:r>
    </w:p>
    <w:p w14:paraId="4C93D170" w14:textId="59C6EC73" w:rsidR="00833A92" w:rsidRDefault="00833A92" w:rsidP="00833A92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t xml:space="preserve">Листинг </w:t>
      </w:r>
      <w:r>
        <w:rPr>
          <w:b/>
          <w:bCs/>
        </w:rPr>
        <w:t>1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етодом ближайшего соседа</w:t>
      </w:r>
    </w:p>
    <w:p w14:paraId="4CB2C52C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&lt;Windows.h&gt;</w:t>
      </w:r>
    </w:p>
    <w:p w14:paraId="014314E3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&lt;iostream&gt;</w:t>
      </w:r>
    </w:p>
    <w:p w14:paraId="0584EB29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"Graph.h"</w:t>
      </w:r>
    </w:p>
    <w:p w14:paraId="573E3B31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&lt;vector&gt;</w:t>
      </w:r>
    </w:p>
    <w:p w14:paraId="0971AE17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&lt;fstream&gt;</w:t>
      </w:r>
    </w:p>
    <w:p w14:paraId="69305011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using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namespace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d;</w:t>
      </w:r>
    </w:p>
    <w:p w14:paraId="7D7C805A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C54F748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FF"/>
          <w:sz w:val="19"/>
          <w:szCs w:val="19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weight = 0;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поле для хранения веса маршрута</w:t>
      </w:r>
    </w:p>
    <w:p w14:paraId="529F3EED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bool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&gt; visited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массив для помечания пройденных вершин</w:t>
      </w:r>
    </w:p>
    <w:p w14:paraId="423DE5A9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&gt; path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массив, хранящий найденный путь</w:t>
      </w:r>
    </w:p>
    <w:p w14:paraId="5BA05CE2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FindGamiltonWithWeight(</w:t>
      </w:r>
      <w:r w:rsidRPr="00DC517E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DC517E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321837CC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662163F3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path.push_back(</w:t>
      </w:r>
      <w:r w:rsidRPr="00DC517E">
        <w:rPr>
          <w:rFonts w:ascii="Courier New" w:hAnsi="Courier New" w:cs="Courier New"/>
          <w:color w:val="808080"/>
          <w:sz w:val="19"/>
          <w:szCs w:val="19"/>
        </w:rPr>
        <w:t>cur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)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пометили начальную вершину</w:t>
      </w:r>
    </w:p>
    <w:p w14:paraId="2A044F20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025C3D0B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if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(path.size() == </w:t>
      </w:r>
      <w:r w:rsidRPr="00DC517E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.size())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  <w:t xml:space="preserve">    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//если пройдены все вершины</w:t>
      </w:r>
    </w:p>
    <w:p w14:paraId="279E8E3D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4E125AB7" w14:textId="192DDD0E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path.back()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0)</w:t>
      </w:r>
      <w:r w:rsidR="00F741E8" w:rsidRPr="00F741E8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F741E8"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     </w:t>
      </w:r>
      <w:r w:rsidRPr="00DC517E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если</w:t>
      </w:r>
      <w:r w:rsidRPr="00DC517E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цикл</w:t>
      </w:r>
      <w:r w:rsidRPr="00DC517E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замкнут</w:t>
      </w:r>
    </w:p>
    <w:p w14:paraId="312EF819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weight += 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path.back()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  </w:t>
      </w:r>
      <w:r w:rsidRPr="00DC517E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внести</w:t>
      </w:r>
      <w:r w:rsidRPr="00DC517E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вес</w:t>
      </w:r>
      <w:r w:rsidRPr="00DC517E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последнего</w:t>
      </w:r>
      <w:r w:rsidRPr="00DC517E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ребра</w:t>
      </w:r>
    </w:p>
    <w:p w14:paraId="71F093D9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path.push_back(path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[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0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)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  <w:t xml:space="preserve">    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//пометить последнюю вершину</w:t>
      </w:r>
    </w:p>
    <w:p w14:paraId="3564D196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weight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  <w:t xml:space="preserve">    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//вернуть вес найденного пути</w:t>
      </w:r>
    </w:p>
    <w:p w14:paraId="77C934BD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7CF94146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else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{</w:t>
      </w:r>
    </w:p>
    <w:p w14:paraId="014A1C22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path.pop_back()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  <w:t xml:space="preserve">   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//отметить вершину непройденной</w:t>
      </w:r>
    </w:p>
    <w:p w14:paraId="13260804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-1;</w:t>
      </w:r>
    </w:p>
    <w:p w14:paraId="350E35C1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7D310A35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5D619AAF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visited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[</w:t>
      </w:r>
      <w:r w:rsidRPr="00DC517E">
        <w:rPr>
          <w:rFonts w:ascii="Courier New" w:hAnsi="Courier New" w:cs="Courier New"/>
          <w:color w:val="808080"/>
          <w:sz w:val="19"/>
          <w:szCs w:val="19"/>
        </w:rPr>
        <w:t>cur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=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true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  <w:t xml:space="preserve">  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//отметить вершину пройденной</w:t>
      </w:r>
      <w:r w:rsidRPr="00DC517E">
        <w:rPr>
          <w:rFonts w:ascii="Courier New" w:hAnsi="Courier New" w:cs="Courier New"/>
          <w:color w:val="008000"/>
          <w:sz w:val="19"/>
          <w:szCs w:val="19"/>
        </w:rPr>
        <w:tab/>
      </w:r>
    </w:p>
    <w:p w14:paraId="10260F20" w14:textId="7239007A" w:rsidR="00382448" w:rsidRPr="00DC517E" w:rsidRDefault="00382448" w:rsidP="00F741E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</w:t>
      </w:r>
      <w:r w:rsidR="00F741E8" w:rsidRPr="00BD08D9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</w:t>
      </w:r>
      <w:r w:rsidR="00F741E8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k = 0;</w:t>
      </w:r>
    </w:p>
    <w:p w14:paraId="1F1EF566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DC517E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&gt; local;</w:t>
      </w:r>
    </w:p>
    <w:p w14:paraId="01B91B6E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while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&lt; 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.size()-1)</w:t>
      </w:r>
    </w:p>
    <w:p w14:paraId="355E087A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{</w:t>
      </w:r>
    </w:p>
    <w:p w14:paraId="73780F07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local 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5FE58729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sort(local.begin(), local.end());</w:t>
      </w:r>
    </w:p>
    <w:p w14:paraId="037F2769" w14:textId="1CE955E9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k = distance(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.begin(),find(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.begin(), 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.end(), local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));</w:t>
      </w:r>
    </w:p>
    <w:p w14:paraId="40178FC2" w14:textId="15C82EAF" w:rsidR="00382448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if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(k == 0) k = 1;</w:t>
      </w:r>
    </w:p>
    <w:p w14:paraId="3BB3A765" w14:textId="5B4D788A" w:rsidR="00F77C16" w:rsidRPr="00F77C16" w:rsidRDefault="00F77C16" w:rsidP="00F77C16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1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етодом ближайшего соседа (продолжение)</w:t>
      </w:r>
    </w:p>
    <w:p w14:paraId="62F2CA2F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//если есть ребро и следующая вершина не была пройдена</w:t>
      </w:r>
    </w:p>
    <w:p w14:paraId="17435C92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!visited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amp;&amp; k != 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0E430B4F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D158701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//внести вес новой пройденный вершины в общий вес пути</w:t>
      </w:r>
    </w:p>
    <w:p w14:paraId="7DE8F8C4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weight += </w:t>
      </w:r>
      <w:r w:rsidRPr="00DC517E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[</w:t>
      </w:r>
      <w:r w:rsidRPr="00DC517E">
        <w:rPr>
          <w:rFonts w:ascii="Courier New" w:hAnsi="Courier New" w:cs="Courier New"/>
          <w:color w:val="808080"/>
          <w:sz w:val="19"/>
          <w:szCs w:val="19"/>
        </w:rPr>
        <w:t>cur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][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k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6D9C7B60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//запуск алгоритма из новой вершины</w:t>
      </w:r>
    </w:p>
    <w:p w14:paraId="2735FB9A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FindGamiltonWithWeight(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, k) != -1)</w:t>
      </w:r>
    </w:p>
    <w:p w14:paraId="5D0201CF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{</w:t>
      </w:r>
    </w:p>
    <w:p w14:paraId="310C4B40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3FAFA30D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}</w:t>
      </w:r>
    </w:p>
    <w:p w14:paraId="500F0A88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else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 -= 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C13D0F4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4F4420C4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i++;</w:t>
      </w:r>
    </w:p>
    <w:p w14:paraId="03A9F06C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29792452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visited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[</w:t>
      </w:r>
      <w:r w:rsidRPr="00DC517E">
        <w:rPr>
          <w:rFonts w:ascii="Courier New" w:hAnsi="Courier New" w:cs="Courier New"/>
          <w:color w:val="808080"/>
          <w:sz w:val="19"/>
          <w:szCs w:val="19"/>
        </w:rPr>
        <w:t>cur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=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false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; 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отметить вершину непройденной</w:t>
      </w:r>
    </w:p>
    <w:p w14:paraId="27732366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path.pop_back()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  <w:t xml:space="preserve"> 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исключить её из пути</w:t>
      </w:r>
    </w:p>
    <w:p w14:paraId="0721D015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1;</w:t>
      </w:r>
    </w:p>
    <w:p w14:paraId="373868CE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0A198300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in()</w:t>
      </w:r>
    </w:p>
    <w:p w14:paraId="0FC35A83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54742051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setlocale(</w:t>
      </w:r>
      <w:r w:rsidRPr="00DC517E">
        <w:rPr>
          <w:rFonts w:ascii="Courier New" w:hAnsi="Courier New" w:cs="Courier New"/>
          <w:color w:val="6F008A"/>
          <w:sz w:val="19"/>
          <w:szCs w:val="19"/>
          <w:lang w:val="en-US"/>
        </w:rPr>
        <w:t>LC_ALL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"RUSSIAN"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06089D45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DC517E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graph;</w:t>
      </w:r>
    </w:p>
    <w:p w14:paraId="13860B61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graph.ReadMatrix();</w:t>
      </w:r>
    </w:p>
    <w:p w14:paraId="186F3B44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DC517E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DC517E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&gt;&gt; matrix = graph.MakeMatrixFromList();</w:t>
      </w:r>
    </w:p>
    <w:p w14:paraId="7E416DED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DC517E">
        <w:rPr>
          <w:rFonts w:ascii="Courier New" w:hAnsi="Courier New" w:cs="Courier New"/>
          <w:color w:val="2B91AF"/>
          <w:sz w:val="19"/>
          <w:szCs w:val="19"/>
          <w:lang w:val="en-US"/>
        </w:rPr>
        <w:t>size_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matrix.size(); i++)</w:t>
      </w:r>
    </w:p>
    <w:p w14:paraId="2F230F37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{</w:t>
      </w:r>
    </w:p>
    <w:p w14:paraId="6F0B7D08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DC517E">
        <w:rPr>
          <w:rFonts w:ascii="Courier New" w:hAnsi="Courier New" w:cs="Courier New"/>
          <w:color w:val="2B91AF"/>
          <w:sz w:val="19"/>
          <w:szCs w:val="19"/>
          <w:lang w:val="en-US"/>
        </w:rPr>
        <w:t>size_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matrix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.size(); j++)</w:t>
      </w:r>
    </w:p>
    <w:p w14:paraId="26C883C2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75737A06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== j) matrix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r w:rsidRPr="00DC517E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A1D1C22" w14:textId="77777777" w:rsidR="00382448" w:rsidRPr="006E1D3D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79CD2A2D" w14:textId="77777777" w:rsidR="00382448" w:rsidRPr="006E1D3D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4ED7FAC8" w14:textId="77777777" w:rsidR="00382448" w:rsidRPr="006E1D3D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PrintMatrix(matrix, </w:t>
      </w:r>
      <w:r w:rsidRPr="006E1D3D">
        <w:rPr>
          <w:rFonts w:ascii="Courier New" w:hAnsi="Courier New" w:cs="Courier New"/>
          <w:color w:val="A31515"/>
          <w:sz w:val="19"/>
          <w:szCs w:val="19"/>
          <w:lang w:val="en-US"/>
        </w:rPr>
        <w:t>"0"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4EBC9D00" w14:textId="77777777" w:rsidR="00382448" w:rsidRPr="006E1D3D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6E1D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Weight = </w:t>
      </w:r>
      <w:r w:rsidRPr="006E1D3D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поле</w:t>
      </w:r>
      <w:r w:rsidRPr="006E1D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для</w:t>
      </w:r>
      <w:r w:rsidRPr="006E1D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хранения</w:t>
      </w:r>
      <w:r w:rsidRPr="006E1D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мин</w:t>
      </w:r>
      <w:r w:rsidRPr="006E1D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.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веса</w:t>
      </w:r>
      <w:r w:rsidRPr="006E1D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пути</w:t>
      </w:r>
    </w:p>
    <w:p w14:paraId="34DFFABE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DC517E">
        <w:rPr>
          <w:rFonts w:ascii="Courier New" w:hAnsi="Courier New" w:cs="Courier New"/>
          <w:color w:val="2B91AF"/>
          <w:sz w:val="19"/>
          <w:szCs w:val="19"/>
        </w:rPr>
        <w:t>vector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&gt; bestPath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массив для записи наилучшего пути</w:t>
      </w:r>
    </w:p>
    <w:p w14:paraId="0FA31A87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k = 0;</w:t>
      </w:r>
    </w:p>
    <w:p w14:paraId="7F3D55CD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while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(k &lt; graph.nodeCount)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пока не перебраны все варианты</w:t>
      </w:r>
    </w:p>
    <w:p w14:paraId="6F11927B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{</w:t>
      </w:r>
    </w:p>
    <w:p w14:paraId="102D6003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visited.clear()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отметить все вершины не пройденными</w:t>
      </w:r>
    </w:p>
    <w:p w14:paraId="37C91926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visited.resize(graph.nodeCount,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38D69A47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>path.clear()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очистить путь</w:t>
      </w:r>
    </w:p>
    <w:p w14:paraId="1BE9569C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weight = 0;</w:t>
      </w:r>
    </w:p>
    <w:p w14:paraId="61AC56B7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DC517E">
        <w:rPr>
          <w:rFonts w:ascii="Courier New" w:hAnsi="Courier New" w:cs="Courier New"/>
          <w:color w:val="008000"/>
          <w:sz w:val="19"/>
          <w:szCs w:val="19"/>
        </w:rPr>
        <w:t>//если существует гамильтонов цикл</w:t>
      </w:r>
    </w:p>
    <w:p w14:paraId="2B87A597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if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(FindGamiltonWithWeight(matrix, k) != -1)</w:t>
      </w:r>
    </w:p>
    <w:p w14:paraId="0DE8560B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{</w:t>
      </w:r>
    </w:p>
    <w:p w14:paraId="2539A2B7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DC517E">
        <w:rPr>
          <w:rFonts w:ascii="Courier New" w:hAnsi="Courier New" w:cs="Courier New"/>
          <w:color w:val="0000FF"/>
          <w:sz w:val="19"/>
          <w:szCs w:val="19"/>
        </w:rPr>
        <w:t>if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(weight &lt; minWeight)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если вес является минимальным</w:t>
      </w:r>
    </w:p>
    <w:p w14:paraId="2F23FB3B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{</w:t>
      </w:r>
    </w:p>
    <w:p w14:paraId="1269DB7B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    minWeight = weight;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зафиксировать найденный вес пути</w:t>
      </w:r>
    </w:p>
    <w:p w14:paraId="0215B762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    bestPath 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=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path;    </w:t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0000"/>
          <w:sz w:val="19"/>
          <w:szCs w:val="19"/>
        </w:rPr>
        <w:tab/>
      </w:r>
      <w:r w:rsidRPr="00DC517E">
        <w:rPr>
          <w:rFonts w:ascii="Courier New" w:hAnsi="Courier New" w:cs="Courier New"/>
          <w:color w:val="008000"/>
          <w:sz w:val="19"/>
          <w:szCs w:val="19"/>
        </w:rPr>
        <w:t>//зафиксировать найденный путь</w:t>
      </w:r>
    </w:p>
    <w:p w14:paraId="1628D8D6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    }</w:t>
      </w:r>
    </w:p>
    <w:p w14:paraId="38133FFE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558AD13C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    k++;</w:t>
      </w:r>
    </w:p>
    <w:p w14:paraId="4989BC18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4401C1A1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   cout </w:t>
      </w:r>
      <w:r w:rsidRPr="00DC517E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DC517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</w:rPr>
        <w:t>"\n\n\t\t\t\tГамильтонов цикл найден. Его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</w:rPr>
        <w:t>вес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Weight 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126E2052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</w:t>
      </w:r>
    </w:p>
    <w:p w14:paraId="25DAB3AC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cout 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"\n\n\t\t\t\t</w:t>
      </w:r>
      <w:r w:rsidRPr="00DC517E">
        <w:rPr>
          <w:rFonts w:ascii="Courier New" w:hAnsi="Courier New" w:cs="Courier New"/>
          <w:color w:val="A31515"/>
          <w:sz w:val="19"/>
          <w:szCs w:val="19"/>
        </w:rPr>
        <w:t>Маршрут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522B84B5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auto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 : bestPath)</w:t>
      </w:r>
    </w:p>
    <w:p w14:paraId="6A8EE892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{</w:t>
      </w:r>
    </w:p>
    <w:p w14:paraId="077D1A8F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cout 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 + 1;</w:t>
      </w:r>
    </w:p>
    <w:p w14:paraId="65709A8B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&lt; bestPath.size() - 1) cout 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" -&gt; "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BE5A1FC" w14:textId="77777777" w:rsidR="00382448" w:rsidRPr="00DC517E" w:rsidRDefault="00382448" w:rsidP="00382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i++;</w:t>
      </w:r>
    </w:p>
    <w:p w14:paraId="5209423B" w14:textId="44256FFB" w:rsidR="00833A92" w:rsidRPr="001F4E0A" w:rsidRDefault="00382448" w:rsidP="001F4E0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 cout </w:t>
      </w:r>
      <w:r w:rsidRPr="00DC517E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DC517E">
        <w:rPr>
          <w:rFonts w:ascii="Courier New" w:hAnsi="Courier New" w:cs="Courier New"/>
          <w:color w:val="A31515"/>
          <w:sz w:val="19"/>
          <w:szCs w:val="19"/>
          <w:lang w:val="en-US"/>
        </w:rPr>
        <w:t>"\n\n"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r w:rsidRPr="00DC517E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DC517E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0;</w:t>
      </w:r>
      <w:r w:rsidRPr="00607291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0D5337E4" w14:textId="190CD179" w:rsidR="00833A92" w:rsidRPr="00833A92" w:rsidRDefault="00833A92" w:rsidP="002C10AD">
      <w:pPr>
        <w:pStyle w:val="a5"/>
        <w:spacing w:before="25" w:after="0" w:line="360" w:lineRule="auto"/>
        <w:ind w:left="0" w:firstLine="567"/>
        <w:jc w:val="both"/>
      </w:pPr>
      <w:r>
        <w:lastRenderedPageBreak/>
        <w:t>Результат решения</w:t>
      </w:r>
      <w:r w:rsidR="00730140">
        <w:t xml:space="preserve"> </w:t>
      </w:r>
      <w:r>
        <w:t xml:space="preserve">задачи </w:t>
      </w:r>
      <w:r w:rsidR="00730140">
        <w:t xml:space="preserve">коммивояжёра для рассматриваемых условий </w:t>
      </w:r>
      <w:r>
        <w:t>в данной программной реализации приведён на рисунке 2. 2.</w:t>
      </w:r>
    </w:p>
    <w:p w14:paraId="7BD6BCFF" w14:textId="137A56C8" w:rsidR="00C215C1" w:rsidRDefault="00D7196B" w:rsidP="002C10AD">
      <w:pPr>
        <w:pStyle w:val="a5"/>
        <w:spacing w:before="25" w:after="0" w:line="360" w:lineRule="auto"/>
        <w:ind w:left="0"/>
        <w:jc w:val="center"/>
      </w:pPr>
      <w:r w:rsidRPr="00D7196B">
        <w:rPr>
          <w:noProof/>
        </w:rPr>
        <w:drawing>
          <wp:inline distT="0" distB="0" distL="0" distR="0" wp14:anchorId="575FE08A" wp14:editId="41AA7339">
            <wp:extent cx="6120130" cy="2132965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3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68E0E" w14:textId="31CEC4B2" w:rsidR="002B53AD" w:rsidRPr="00C41D0F" w:rsidRDefault="002B53AD" w:rsidP="002C10AD">
      <w:pPr>
        <w:pStyle w:val="a5"/>
        <w:spacing w:before="25" w:after="0" w:line="360" w:lineRule="auto"/>
        <w:ind w:left="0"/>
        <w:jc w:val="center"/>
        <w:rPr>
          <w:sz w:val="24"/>
          <w:szCs w:val="24"/>
        </w:rPr>
      </w:pPr>
      <w:r w:rsidRPr="00C41D0F">
        <w:rPr>
          <w:sz w:val="24"/>
          <w:szCs w:val="24"/>
        </w:rPr>
        <w:t>Ри</w:t>
      </w:r>
      <w:r w:rsidR="00CC50F1">
        <w:rPr>
          <w:sz w:val="24"/>
          <w:szCs w:val="24"/>
        </w:rPr>
        <w:t>с.</w:t>
      </w:r>
      <w:r w:rsidRPr="00C41D0F">
        <w:rPr>
          <w:sz w:val="24"/>
          <w:szCs w:val="24"/>
        </w:rPr>
        <w:t xml:space="preserve"> </w:t>
      </w:r>
      <w:r>
        <w:rPr>
          <w:sz w:val="24"/>
          <w:szCs w:val="24"/>
        </w:rPr>
        <w:t>2.2</w:t>
      </w:r>
      <w:r w:rsidRPr="00C41D0F">
        <w:rPr>
          <w:sz w:val="24"/>
          <w:szCs w:val="24"/>
        </w:rPr>
        <w:t xml:space="preserve"> – </w:t>
      </w:r>
      <w:r>
        <w:rPr>
          <w:sz w:val="24"/>
          <w:szCs w:val="24"/>
        </w:rPr>
        <w:t>Результат работы программы</w:t>
      </w:r>
    </w:p>
    <w:p w14:paraId="77BE7397" w14:textId="77777777" w:rsidR="009C2568" w:rsidRPr="002B53AD" w:rsidRDefault="009C2568" w:rsidP="002C10AD">
      <w:pPr>
        <w:spacing w:before="25" w:after="0" w:line="360" w:lineRule="auto"/>
        <w:jc w:val="both"/>
      </w:pPr>
    </w:p>
    <w:p w14:paraId="2E6CAC94" w14:textId="3239FC39" w:rsidR="009C2568" w:rsidRPr="00730140" w:rsidRDefault="009C2568" w:rsidP="002C10AD">
      <w:pPr>
        <w:spacing w:after="0" w:line="360" w:lineRule="auto"/>
        <w:jc w:val="center"/>
        <w:rPr>
          <w:b/>
          <w:bCs/>
          <w:i/>
          <w:iCs/>
        </w:rPr>
      </w:pPr>
      <w:r w:rsidRPr="00B82C67">
        <w:rPr>
          <w:b/>
          <w:bCs/>
          <w:i/>
          <w:iCs/>
        </w:rPr>
        <w:t>Метод ветвей и границ</w:t>
      </w:r>
      <w:r w:rsidR="005B2348">
        <w:rPr>
          <w:b/>
          <w:bCs/>
          <w:i/>
          <w:iCs/>
        </w:rPr>
        <w:br/>
      </w:r>
    </w:p>
    <w:p w14:paraId="1A25730C" w14:textId="6CA1205D" w:rsidR="009C2568" w:rsidRPr="00D3359F" w:rsidRDefault="009C2568" w:rsidP="002C10AD">
      <w:pPr>
        <w:pStyle w:val="a5"/>
        <w:spacing w:before="25" w:after="0" w:line="360" w:lineRule="auto"/>
        <w:ind w:left="0" w:firstLine="567"/>
        <w:jc w:val="both"/>
      </w:pPr>
      <w:r w:rsidRPr="00C22DE1">
        <w:t xml:space="preserve">В процессе перебора вариантов всегда желательно рассматривать не все из них, а лишь те, которые следует считать перспективными и отбрасывать бесперспективные. </w:t>
      </w:r>
      <w:r>
        <w:t>Возникает вопрос, к</w:t>
      </w:r>
      <w:r w:rsidRPr="00C22DE1">
        <w:t>ак же осуществлять такой отбор</w:t>
      </w:r>
      <w:r>
        <w:t xml:space="preserve">. Одним из </w:t>
      </w:r>
      <w:r w:rsidRPr="00C22DE1">
        <w:t>подход</w:t>
      </w:r>
      <w:r>
        <w:t>ов</w:t>
      </w:r>
      <w:r w:rsidRPr="00C22DE1">
        <w:t xml:space="preserve"> к поиску оптимальных решений</w:t>
      </w:r>
      <w:r>
        <w:t xml:space="preserve"> является метод ветвей и границ </w:t>
      </w:r>
      <w:r w:rsidRPr="00592598">
        <w:t xml:space="preserve">(англ. </w:t>
      </w:r>
      <w:r>
        <w:rPr>
          <w:lang w:val="en-US"/>
        </w:rPr>
        <w:t>Branch</w:t>
      </w:r>
      <w:r w:rsidRPr="00592598">
        <w:t xml:space="preserve"> and bound</w:t>
      </w:r>
      <w:r>
        <w:t xml:space="preserve">), который позволяет найти точное решение задачи коммивояжера, вычислив длины всех возможных маршрутов и выбирав маршрут с наименьшей длиной. </w:t>
      </w:r>
      <w:r w:rsidRPr="00D3359F">
        <w:t>[</w:t>
      </w:r>
      <w:r w:rsidR="000A4A5C">
        <w:t>5</w:t>
      </w:r>
      <w:r w:rsidRPr="00D3359F">
        <w:t>]</w:t>
      </w:r>
    </w:p>
    <w:p w14:paraId="29BB5F90" w14:textId="5D07EDEF" w:rsidR="009C2568" w:rsidRPr="00C63844" w:rsidRDefault="009C2568" w:rsidP="002C10AD">
      <w:pPr>
        <w:pStyle w:val="a5"/>
        <w:spacing w:before="25" w:after="0" w:line="360" w:lineRule="auto"/>
        <w:ind w:left="0" w:firstLine="567"/>
        <w:jc w:val="both"/>
        <w:rPr>
          <w:rFonts w:eastAsiaTheme="minorEastAsia"/>
        </w:rPr>
      </w:pPr>
      <w:r>
        <w:t xml:space="preserve">Суть данного метода </w:t>
      </w:r>
      <w:r w:rsidRPr="00592598">
        <w:rPr>
          <w:rFonts w:eastAsiaTheme="minorEastAsia"/>
        </w:rPr>
        <w:t>сводится к следующему</w:t>
      </w:r>
      <w:r>
        <w:rPr>
          <w:rFonts w:eastAsiaTheme="minorEastAsia"/>
        </w:rPr>
        <w:t>: с</w:t>
      </w:r>
      <w:r w:rsidRPr="00AA7E61">
        <w:rPr>
          <w:rFonts w:eastAsiaTheme="minorEastAsia"/>
        </w:rPr>
        <w:t>реди</w:t>
      </w:r>
      <w:r>
        <w:rPr>
          <w:rFonts w:eastAsiaTheme="minorEastAsia"/>
        </w:rPr>
        <w:t xml:space="preserve"> всех</w:t>
      </w:r>
      <w:r w:rsidRPr="00AA7E61">
        <w:rPr>
          <w:rFonts w:eastAsiaTheme="minorEastAsia"/>
        </w:rPr>
        <w:t xml:space="preserve"> допустимых </w:t>
      </w:r>
      <w:r>
        <w:rPr>
          <w:rFonts w:eastAsiaTheme="minorEastAsia"/>
        </w:rPr>
        <w:t xml:space="preserve">на текущем этапе </w:t>
      </w:r>
      <w:r w:rsidRPr="00AA7E61">
        <w:rPr>
          <w:rFonts w:eastAsiaTheme="minorEastAsia"/>
        </w:rPr>
        <w:t>решений</w:t>
      </w:r>
      <w:r>
        <w:rPr>
          <w:rFonts w:eastAsiaTheme="minorEastAsia"/>
        </w:rPr>
        <w:t xml:space="preserve"> </w:t>
      </w:r>
      <w:r w:rsidRPr="00AA7E61">
        <w:rPr>
          <w:rFonts w:eastAsiaTheme="minorEastAsia"/>
        </w:rPr>
        <w:t xml:space="preserve">выбирается оптимальное, где критерием выбора является длина гамильтонова цикла. </w:t>
      </w:r>
      <w:r>
        <w:rPr>
          <w:rFonts w:eastAsiaTheme="minorEastAsia"/>
        </w:rPr>
        <w:t xml:space="preserve"> </w:t>
      </w:r>
      <w:r w:rsidRPr="00592598">
        <w:rPr>
          <w:rFonts w:eastAsiaTheme="minorEastAsia"/>
        </w:rPr>
        <w:t xml:space="preserve">Схематически </w:t>
      </w:r>
      <w:r>
        <w:rPr>
          <w:rFonts w:eastAsiaTheme="minorEastAsia"/>
        </w:rPr>
        <w:t>применение метода ветвей и границ</w:t>
      </w:r>
      <w:r w:rsidRPr="00592598">
        <w:rPr>
          <w:rFonts w:eastAsiaTheme="minorEastAsia"/>
        </w:rPr>
        <w:t xml:space="preserve"> можно представить в виде дерева</w:t>
      </w:r>
      <w:r>
        <w:rPr>
          <w:rFonts w:eastAsiaTheme="minorEastAsia"/>
        </w:rPr>
        <w:t xml:space="preserve"> (рис. </w:t>
      </w:r>
      <w:r w:rsidR="00DC517E">
        <w:rPr>
          <w:rFonts w:eastAsiaTheme="minorEastAsia"/>
        </w:rPr>
        <w:t>2</w:t>
      </w:r>
      <w:r>
        <w:rPr>
          <w:rFonts w:eastAsiaTheme="minorEastAsia"/>
        </w:rPr>
        <w:t>.3)</w:t>
      </w:r>
      <w:r w:rsidRPr="00592598">
        <w:rPr>
          <w:rFonts w:eastAsiaTheme="minorEastAsia"/>
        </w:rPr>
        <w:t xml:space="preserve">, </w:t>
      </w:r>
      <w:r>
        <w:rPr>
          <w:rFonts w:eastAsiaTheme="minorEastAsia"/>
        </w:rPr>
        <w:t>корнем которого является</w:t>
      </w:r>
      <w:r w:rsidRPr="00592598">
        <w:rPr>
          <w:rFonts w:eastAsiaTheme="minorEastAsia"/>
        </w:rPr>
        <w:t xml:space="preserve"> множеств</w:t>
      </w:r>
      <w:r>
        <w:rPr>
          <w:rFonts w:eastAsiaTheme="minorEastAsia"/>
        </w:rPr>
        <w:t>о</w:t>
      </w:r>
      <w:r w:rsidRPr="00592598">
        <w:rPr>
          <w:rFonts w:eastAsiaTheme="minorEastAsia"/>
        </w:rPr>
        <w:t xml:space="preserve"> всех решений</w:t>
      </w:r>
      <w:r>
        <w:rPr>
          <w:rFonts w:eastAsiaTheme="minorEastAsia"/>
        </w:rPr>
        <w:t>, а листьями – гамильтоновы циклы</w:t>
      </w:r>
      <w:r w:rsidRPr="00592598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14:paraId="144DE6BD" w14:textId="77777777" w:rsidR="009C2568" w:rsidRPr="009E5803" w:rsidRDefault="009C2568" w:rsidP="002C10AD">
      <w:pPr>
        <w:pStyle w:val="a5"/>
        <w:spacing w:before="25" w:after="0" w:line="360" w:lineRule="auto"/>
        <w:ind w:left="0"/>
        <w:jc w:val="center"/>
        <w:rPr>
          <w:rFonts w:eastAsiaTheme="minorEastAsia"/>
          <w:sz w:val="24"/>
          <w:szCs w:val="24"/>
        </w:rPr>
      </w:pPr>
      <w:r w:rsidRPr="009E5803">
        <w:rPr>
          <w:sz w:val="24"/>
          <w:szCs w:val="24"/>
        </w:rPr>
        <w:object w:dxaOrig="5052" w:dyaOrig="2569" w14:anchorId="77AC80B5">
          <v:shape id="_x0000_i1030" type="#_x0000_t75" style="width:291pt;height:148.2pt" o:ole="">
            <v:imagedata r:id="rId24" o:title=""/>
          </v:shape>
          <o:OLEObject Type="Embed" ProgID="Visio.Drawing.15" ShapeID="_x0000_i1030" DrawAspect="Content" ObjectID="_1733386242" r:id="rId25"/>
        </w:object>
      </w:r>
    </w:p>
    <w:p w14:paraId="0B99A8D2" w14:textId="46654C78" w:rsidR="009C2568" w:rsidRDefault="009C2568" w:rsidP="002C10AD">
      <w:pPr>
        <w:pStyle w:val="a5"/>
        <w:spacing w:before="25" w:after="0" w:line="360" w:lineRule="auto"/>
        <w:ind w:left="0"/>
        <w:jc w:val="center"/>
        <w:rPr>
          <w:rFonts w:eastAsiaTheme="minorEastAsia"/>
          <w:sz w:val="24"/>
          <w:szCs w:val="24"/>
        </w:rPr>
      </w:pPr>
      <w:r w:rsidRPr="009E5803">
        <w:rPr>
          <w:rFonts w:eastAsiaTheme="minorEastAsia"/>
          <w:sz w:val="24"/>
          <w:szCs w:val="24"/>
        </w:rPr>
        <w:t>Рис</w:t>
      </w:r>
      <w:r w:rsidR="00057B78">
        <w:rPr>
          <w:rFonts w:eastAsiaTheme="minorEastAsia"/>
          <w:sz w:val="24"/>
          <w:szCs w:val="24"/>
        </w:rPr>
        <w:t>.</w:t>
      </w:r>
      <w:r w:rsidRPr="009E5803">
        <w:rPr>
          <w:rFonts w:eastAsiaTheme="minorEastAsia"/>
          <w:sz w:val="24"/>
          <w:szCs w:val="24"/>
        </w:rPr>
        <w:t xml:space="preserve"> </w:t>
      </w:r>
      <w:r w:rsidR="00DC517E">
        <w:rPr>
          <w:rFonts w:eastAsiaTheme="minorEastAsia"/>
          <w:sz w:val="24"/>
          <w:szCs w:val="24"/>
        </w:rPr>
        <w:t>2</w:t>
      </w:r>
      <w:r w:rsidRPr="009E5803">
        <w:rPr>
          <w:rFonts w:eastAsiaTheme="minorEastAsia"/>
          <w:sz w:val="24"/>
          <w:szCs w:val="24"/>
        </w:rPr>
        <w:t>.3 – Дерево решений метода ветвей и границ</w:t>
      </w:r>
    </w:p>
    <w:p w14:paraId="20EE30B2" w14:textId="77777777" w:rsidR="009C2568" w:rsidRPr="00596141" w:rsidRDefault="009C2568" w:rsidP="002C10AD">
      <w:pPr>
        <w:pStyle w:val="a5"/>
        <w:spacing w:before="25" w:after="0" w:line="360" w:lineRule="auto"/>
        <w:ind w:left="0"/>
        <w:jc w:val="center"/>
        <w:rPr>
          <w:rFonts w:eastAsiaTheme="minorEastAsia"/>
          <w:sz w:val="24"/>
          <w:szCs w:val="24"/>
        </w:rPr>
      </w:pPr>
    </w:p>
    <w:p w14:paraId="6CCEDD2D" w14:textId="4965CAFB" w:rsidR="009C2568" w:rsidRPr="00D3359F" w:rsidRDefault="009C2568" w:rsidP="002C10AD">
      <w:pPr>
        <w:pStyle w:val="a5"/>
        <w:spacing w:before="25" w:after="0" w:line="360" w:lineRule="auto"/>
        <w:ind w:left="0" w:firstLine="567"/>
        <w:jc w:val="both"/>
      </w:pPr>
      <w:r w:rsidRPr="008A66B9">
        <w:rPr>
          <w:rFonts w:eastAsiaTheme="minorEastAsia"/>
        </w:rPr>
        <w:t>Использование понятия границ и их расч</w:t>
      </w:r>
      <w:r>
        <w:rPr>
          <w:rFonts w:eastAsiaTheme="minorEastAsia"/>
        </w:rPr>
        <w:t>ё</w:t>
      </w:r>
      <w:r w:rsidRPr="008A66B9">
        <w:rPr>
          <w:rFonts w:eastAsiaTheme="minorEastAsia"/>
        </w:rPr>
        <w:t>т стимулирует или тормозит рост ветвей в таком дереве.</w:t>
      </w:r>
      <w:r w:rsidRPr="00592598">
        <w:rPr>
          <w:rFonts w:eastAsiaTheme="minorEastAsia"/>
        </w:rPr>
        <w:t xml:space="preserve"> </w:t>
      </w:r>
      <w:r w:rsidRPr="0004345C">
        <w:rPr>
          <w:rFonts w:eastAsiaTheme="minorEastAsia"/>
        </w:rPr>
        <w:t>[</w:t>
      </w:r>
      <w:r w:rsidR="000A4A5C">
        <w:rPr>
          <w:rFonts w:eastAsiaTheme="minorEastAsia"/>
        </w:rPr>
        <w:t>5</w:t>
      </w:r>
      <w:r w:rsidRPr="0004345C">
        <w:rPr>
          <w:rFonts w:eastAsiaTheme="minorEastAsia"/>
        </w:rPr>
        <w:t>]</w:t>
      </w:r>
      <w:r>
        <w:t xml:space="preserve"> Внутренние узлы дерева представляют множества решений, объединённые какой-то общей характеристикой. В качестве общей характеристики выступает, как правило, либо часть потенциального решения (например, уже построенная часть гамильтонова цикла), либо ограничение на включение или невключение элементов (списки рёбер, входящих и не входящих в цикл из данного множества). Такое множество потенциальных решений называется </w:t>
      </w:r>
      <w:r w:rsidRPr="00DF35EB">
        <w:rPr>
          <w:i/>
          <w:iCs/>
        </w:rPr>
        <w:t>ветвью</w:t>
      </w:r>
      <w:r>
        <w:t xml:space="preserve">. </w:t>
      </w:r>
      <w:r w:rsidRPr="00D3359F">
        <w:t>[</w:t>
      </w:r>
      <w:r w:rsidR="000A4A5C">
        <w:t>9</w:t>
      </w:r>
      <w:r w:rsidRPr="00D3359F">
        <w:t>]</w:t>
      </w:r>
    </w:p>
    <w:p w14:paraId="5707F03F" w14:textId="75FB19C8" w:rsidR="009C2568" w:rsidRPr="00C63844" w:rsidRDefault="009C2568" w:rsidP="002C10AD">
      <w:pPr>
        <w:pStyle w:val="a5"/>
        <w:spacing w:before="25" w:after="0" w:line="360" w:lineRule="auto"/>
        <w:ind w:left="0" w:firstLine="567"/>
        <w:jc w:val="both"/>
      </w:pPr>
      <w:r>
        <w:t>Находясь во внутренних вершинах дерева перебора, алгоритм вычисляет оценки (</w:t>
      </w:r>
      <w:r w:rsidRPr="009955C4">
        <w:rPr>
          <w:i/>
          <w:iCs/>
        </w:rPr>
        <w:t>нижние границы</w:t>
      </w:r>
      <w:r>
        <w:t>) стоимости решений, входящих в соответствующую ветвь. Для задач минимизации вычисляется оценка снизу, для максимизации — сверху.</w:t>
      </w:r>
      <w:r w:rsidRPr="00D35A09">
        <w:t xml:space="preserve"> </w:t>
      </w:r>
      <w:r>
        <w:t xml:space="preserve">Если вычисленная оценка хуже, чем стоимость уже найденного рекордного значения, то алгоритм отсекает текущую ветвь, то есть исключает из перебора все входящие в неё потенциальные решения. Операция отсечения является ключевой для метода ветвей и границ, поскольку позволяет, при правильном выборе способа ветвления и вычисления границ значительно сокращать количество обрабатываемых вариантов. </w:t>
      </w:r>
      <w:r w:rsidRPr="00C63844">
        <w:t>[</w:t>
      </w:r>
      <w:r w:rsidR="000A4A5C">
        <w:t>9</w:t>
      </w:r>
      <w:r w:rsidRPr="00C63844">
        <w:t>]</w:t>
      </w:r>
    </w:p>
    <w:p w14:paraId="6698861D" w14:textId="30E440E1" w:rsidR="009C2568" w:rsidRDefault="009C2568" w:rsidP="002C10AD">
      <w:pPr>
        <w:spacing w:before="25" w:after="0" w:line="360" w:lineRule="auto"/>
        <w:ind w:firstLine="708"/>
        <w:jc w:val="both"/>
      </w:pPr>
      <w:r>
        <w:t>Рассмотрим матри</w:t>
      </w:r>
      <w:r w:rsidR="00730140">
        <w:t>цу</w:t>
      </w:r>
      <w:r>
        <w:t xml:space="preserve"> смежности</w:t>
      </w:r>
      <w:r w:rsidRPr="00D27647">
        <w:t xml:space="preserve"> </w:t>
      </w:r>
      <w:r>
        <w:rPr>
          <w:lang w:val="en-US"/>
        </w:rPr>
        <w:t>S</w:t>
      </w:r>
      <w:r w:rsidR="00730140">
        <w:t xml:space="preserve"> заданного графа</w:t>
      </w:r>
      <w:r>
        <w:t>. На главной диагонали</w:t>
      </w:r>
      <w:r w:rsidRPr="00FC648A">
        <w:t xml:space="preserve"> </w:t>
      </w:r>
      <w:r>
        <w:t>матрицы помещены прочерки, поскольку диагональные клетки не рассматриваются (петель нет).</w:t>
      </w:r>
    </w:p>
    <w:p w14:paraId="3F99D0FA" w14:textId="77777777" w:rsidR="00A1086F" w:rsidRPr="005927EE" w:rsidRDefault="00A1086F" w:rsidP="002C10AD">
      <w:pPr>
        <w:spacing w:before="25" w:after="0" w:line="360" w:lineRule="auto"/>
        <w:ind w:firstLine="708"/>
        <w:jc w:val="both"/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680"/>
        <w:gridCol w:w="680"/>
        <w:gridCol w:w="680"/>
        <w:gridCol w:w="680"/>
        <w:gridCol w:w="680"/>
      </w:tblGrid>
      <w:tr w:rsidR="009C2568" w14:paraId="43B683A6" w14:textId="77777777" w:rsidTr="006B2C62">
        <w:trPr>
          <w:jc w:val="center"/>
        </w:trPr>
        <w:tc>
          <w:tcPr>
            <w:tcW w:w="680" w:type="dxa"/>
            <w:vAlign w:val="center"/>
          </w:tcPr>
          <w:p w14:paraId="4BA6900E" w14:textId="77777777" w:rsidR="009C2568" w:rsidRDefault="009C2568" w:rsidP="002C10AD">
            <w:pPr>
              <w:spacing w:before="25" w:line="360" w:lineRule="auto"/>
              <w:jc w:val="both"/>
            </w:pPr>
          </w:p>
        </w:tc>
        <w:tc>
          <w:tcPr>
            <w:tcW w:w="680" w:type="dxa"/>
            <w:vAlign w:val="center"/>
          </w:tcPr>
          <w:p w14:paraId="4FF136A3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73C9E4FA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23623BE4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0AA0510E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4352348B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</w:tr>
      <w:tr w:rsidR="009C2568" w14:paraId="3812539C" w14:textId="77777777" w:rsidTr="006B2C62">
        <w:trPr>
          <w:jc w:val="center"/>
        </w:trPr>
        <w:tc>
          <w:tcPr>
            <w:tcW w:w="680" w:type="dxa"/>
            <w:vAlign w:val="center"/>
          </w:tcPr>
          <w:p w14:paraId="4BE55843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3877DDD4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80" w:type="dxa"/>
            <w:vAlign w:val="center"/>
          </w:tcPr>
          <w:p w14:paraId="6985DF89" w14:textId="77777777" w:rsidR="009C2568" w:rsidRDefault="009C2568" w:rsidP="002C10AD">
            <w:pPr>
              <w:spacing w:before="25" w:line="360" w:lineRule="auto"/>
              <w:jc w:val="both"/>
            </w:pPr>
            <w:r>
              <w:t>20</w:t>
            </w:r>
          </w:p>
        </w:tc>
        <w:tc>
          <w:tcPr>
            <w:tcW w:w="680" w:type="dxa"/>
            <w:vAlign w:val="center"/>
          </w:tcPr>
          <w:p w14:paraId="4FDD7C96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80" w:type="dxa"/>
            <w:vAlign w:val="center"/>
          </w:tcPr>
          <w:p w14:paraId="7F015CF5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80" w:type="dxa"/>
            <w:vAlign w:val="center"/>
          </w:tcPr>
          <w:p w14:paraId="7258145E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9C2568" w14:paraId="4BE551DD" w14:textId="77777777" w:rsidTr="006B2C62">
        <w:trPr>
          <w:jc w:val="center"/>
        </w:trPr>
        <w:tc>
          <w:tcPr>
            <w:tcW w:w="680" w:type="dxa"/>
            <w:vAlign w:val="center"/>
          </w:tcPr>
          <w:p w14:paraId="321E4C15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4F599540" w14:textId="77777777" w:rsidR="009C2568" w:rsidRDefault="009C2568" w:rsidP="002C10AD">
            <w:pPr>
              <w:spacing w:before="25" w:line="360" w:lineRule="auto"/>
              <w:jc w:val="both"/>
            </w:pPr>
            <w:r>
              <w:t>5</w:t>
            </w:r>
          </w:p>
        </w:tc>
        <w:tc>
          <w:tcPr>
            <w:tcW w:w="680" w:type="dxa"/>
            <w:vAlign w:val="center"/>
          </w:tcPr>
          <w:p w14:paraId="3ABF8700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80" w:type="dxa"/>
            <w:vAlign w:val="center"/>
          </w:tcPr>
          <w:p w14:paraId="60AAE12A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rFonts w:eastAsiaTheme="minorEastAsia"/>
                <w:lang w:val="en-US"/>
              </w:rPr>
              <w:t>14</w:t>
            </w:r>
          </w:p>
        </w:tc>
        <w:tc>
          <w:tcPr>
            <w:tcW w:w="680" w:type="dxa"/>
            <w:vAlign w:val="center"/>
          </w:tcPr>
          <w:p w14:paraId="168D041E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80" w:type="dxa"/>
            <w:vAlign w:val="center"/>
          </w:tcPr>
          <w:p w14:paraId="3AE3B00A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</w:tr>
      <w:tr w:rsidR="009C2568" w14:paraId="49C73E2F" w14:textId="77777777" w:rsidTr="006B2C62">
        <w:trPr>
          <w:jc w:val="center"/>
        </w:trPr>
        <w:tc>
          <w:tcPr>
            <w:tcW w:w="680" w:type="dxa"/>
            <w:vAlign w:val="center"/>
          </w:tcPr>
          <w:p w14:paraId="37826A25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212EE5A2" w14:textId="77777777" w:rsidR="009C2568" w:rsidRDefault="009C2568" w:rsidP="002C10AD">
            <w:pPr>
              <w:spacing w:before="25" w:line="360" w:lineRule="auto"/>
              <w:jc w:val="both"/>
            </w:pPr>
            <w:r>
              <w:rPr>
                <w:rFonts w:eastAsiaTheme="minorEastAsia"/>
                <w:lang w:val="en-US"/>
              </w:rPr>
              <w:t>12</w:t>
            </w:r>
          </w:p>
        </w:tc>
        <w:tc>
          <w:tcPr>
            <w:tcW w:w="680" w:type="dxa"/>
            <w:vAlign w:val="center"/>
          </w:tcPr>
          <w:p w14:paraId="1F2C49AD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rFonts w:eastAsiaTheme="minorEastAsia"/>
                <w:lang w:val="en-US"/>
              </w:rPr>
              <w:t>18</w:t>
            </w:r>
          </w:p>
        </w:tc>
        <w:tc>
          <w:tcPr>
            <w:tcW w:w="680" w:type="dxa"/>
            <w:vAlign w:val="center"/>
          </w:tcPr>
          <w:p w14:paraId="011332D1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80" w:type="dxa"/>
            <w:vAlign w:val="center"/>
          </w:tcPr>
          <w:p w14:paraId="58911B8B" w14:textId="77777777" w:rsidR="009C2568" w:rsidRDefault="009C2568" w:rsidP="002C10AD">
            <w:pPr>
              <w:spacing w:before="25" w:line="360" w:lineRule="auto"/>
              <w:jc w:val="both"/>
            </w:pPr>
            <w:r>
              <w:t>6</w:t>
            </w:r>
          </w:p>
        </w:tc>
        <w:tc>
          <w:tcPr>
            <w:tcW w:w="680" w:type="dxa"/>
            <w:vAlign w:val="center"/>
          </w:tcPr>
          <w:p w14:paraId="51DA965D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</w:tr>
      <w:tr w:rsidR="009C2568" w14:paraId="6B4D2896" w14:textId="77777777" w:rsidTr="006B2C62">
        <w:trPr>
          <w:jc w:val="center"/>
        </w:trPr>
        <w:tc>
          <w:tcPr>
            <w:tcW w:w="680" w:type="dxa"/>
            <w:vAlign w:val="center"/>
          </w:tcPr>
          <w:p w14:paraId="7BA96717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2CE4CB47" w14:textId="77777777" w:rsidR="009C2568" w:rsidRDefault="009C2568" w:rsidP="002C10AD">
            <w:pPr>
              <w:spacing w:before="25" w:line="360" w:lineRule="auto"/>
              <w:jc w:val="both"/>
            </w:pPr>
            <w:r>
              <w:rPr>
                <w:rFonts w:eastAsiaTheme="minorEastAsia"/>
                <w:lang w:val="en-US"/>
              </w:rPr>
              <w:t>11</w:t>
            </w:r>
          </w:p>
        </w:tc>
        <w:tc>
          <w:tcPr>
            <w:tcW w:w="680" w:type="dxa"/>
            <w:vAlign w:val="center"/>
          </w:tcPr>
          <w:p w14:paraId="60572840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7</w:t>
            </w:r>
          </w:p>
        </w:tc>
        <w:tc>
          <w:tcPr>
            <w:tcW w:w="680" w:type="dxa"/>
            <w:vAlign w:val="center"/>
          </w:tcPr>
          <w:p w14:paraId="0AB007B4" w14:textId="77777777" w:rsidR="009C2568" w:rsidRDefault="009C2568" w:rsidP="002C10AD">
            <w:pPr>
              <w:spacing w:before="25" w:line="360" w:lineRule="auto"/>
              <w:jc w:val="both"/>
            </w:pPr>
            <w:r>
              <w:t>11</w:t>
            </w:r>
          </w:p>
        </w:tc>
        <w:tc>
          <w:tcPr>
            <w:tcW w:w="680" w:type="dxa"/>
            <w:vAlign w:val="center"/>
          </w:tcPr>
          <w:p w14:paraId="1E243FD0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80" w:type="dxa"/>
            <w:vAlign w:val="center"/>
          </w:tcPr>
          <w:p w14:paraId="6FB0C39C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9C2568" w14:paraId="3E811987" w14:textId="77777777" w:rsidTr="006B2C62">
        <w:trPr>
          <w:jc w:val="center"/>
        </w:trPr>
        <w:tc>
          <w:tcPr>
            <w:tcW w:w="680" w:type="dxa"/>
            <w:vAlign w:val="center"/>
          </w:tcPr>
          <w:p w14:paraId="0A1AF882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47BC4A00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80" w:type="dxa"/>
            <w:vAlign w:val="center"/>
          </w:tcPr>
          <w:p w14:paraId="1D6FB360" w14:textId="77777777" w:rsidR="009C2568" w:rsidRDefault="009C2568" w:rsidP="002C10AD">
            <w:pPr>
              <w:spacing w:before="25" w:line="360" w:lineRule="auto"/>
              <w:jc w:val="both"/>
            </w:pPr>
            <w:r>
              <w:t>5</w:t>
            </w:r>
          </w:p>
        </w:tc>
        <w:tc>
          <w:tcPr>
            <w:tcW w:w="680" w:type="dxa"/>
            <w:vAlign w:val="center"/>
          </w:tcPr>
          <w:p w14:paraId="61412764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80" w:type="dxa"/>
            <w:vAlign w:val="center"/>
          </w:tcPr>
          <w:p w14:paraId="1B91060A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80" w:type="dxa"/>
            <w:vAlign w:val="center"/>
          </w:tcPr>
          <w:p w14:paraId="25A177E4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</w:tr>
    </w:tbl>
    <w:p w14:paraId="79BD369E" w14:textId="77777777" w:rsidR="009C2568" w:rsidRDefault="009C2568" w:rsidP="002C10AD">
      <w:pPr>
        <w:spacing w:before="25" w:after="0" w:line="360" w:lineRule="auto"/>
        <w:ind w:firstLine="708"/>
        <w:jc w:val="both"/>
      </w:pPr>
    </w:p>
    <w:p w14:paraId="6AE53EC9" w14:textId="2B353F28" w:rsidR="009C2568" w:rsidRPr="00B7347C" w:rsidRDefault="009C2568" w:rsidP="002C10AD">
      <w:pPr>
        <w:spacing w:before="25" w:after="0" w:line="360" w:lineRule="auto"/>
        <w:ind w:firstLine="708"/>
        <w:jc w:val="both"/>
      </w:pPr>
      <w:r>
        <w:t xml:space="preserve">Вычислим нижнюю границу для корневой вершины </w:t>
      </w:r>
      <w:r w:rsidRPr="00232830">
        <w:t>как сумму констант приведения для столбцов и строк (данная граница будет являться стоимостью, меньше которой невозможно построить искомый маршрут)</w:t>
      </w:r>
      <w:r>
        <w:t xml:space="preserve">. </w:t>
      </w:r>
      <w:r w:rsidRPr="00B7347C">
        <w:t>[1</w:t>
      </w:r>
      <w:r w:rsidR="008F61C1">
        <w:t>0</w:t>
      </w:r>
      <w:r w:rsidRPr="00B7347C">
        <w:t>]</w:t>
      </w:r>
    </w:p>
    <w:p w14:paraId="77A69ABB" w14:textId="77777777" w:rsidR="009C2568" w:rsidRDefault="009C2568" w:rsidP="002C10AD">
      <w:pPr>
        <w:pStyle w:val="a5"/>
        <w:numPr>
          <w:ilvl w:val="0"/>
          <w:numId w:val="17"/>
        </w:numPr>
        <w:spacing w:before="25" w:after="0" w:line="360" w:lineRule="auto"/>
        <w:jc w:val="both"/>
      </w:pPr>
      <w:r>
        <w:t>Найдём минимум</w:t>
      </w:r>
      <w:r w:rsidRPr="00327A3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для каждой из </w:t>
      </w:r>
      <w:r w:rsidRPr="00327A3C">
        <w:rPr>
          <w:i/>
          <w:iCs/>
        </w:rPr>
        <w:t>строк</w:t>
      </w:r>
      <w:r>
        <w:t xml:space="preserve"> и произведём редуцирование каждого элемента стро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t>матрицы</w:t>
      </w:r>
      <w:r w:rsidRPr="00327A3C">
        <w:t xml:space="preserve"> </w:t>
      </w:r>
      <m:oMath>
        <m:r>
          <w:rPr>
            <w:rFonts w:ascii="Cambria Math" w:hAnsi="Cambria Math"/>
          </w:rPr>
          <m:t>S</m:t>
        </m:r>
      </m:oMath>
      <w:r>
        <w:rPr>
          <w:rFonts w:eastAsiaTheme="minorEastAsia"/>
        </w:rPr>
        <w:t xml:space="preserve"> следующим образом: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не лежит на диагонали, 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en-US"/>
              </w:rPr>
              <m:t>j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 xml:space="preserve">-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</w:p>
    <w:p w14:paraId="4D8ADF8F" w14:textId="77777777" w:rsidR="009C2568" w:rsidRDefault="009C2568" w:rsidP="002C10AD">
      <w:pPr>
        <w:pStyle w:val="a5"/>
        <w:numPr>
          <w:ilvl w:val="0"/>
          <w:numId w:val="17"/>
        </w:numPr>
        <w:spacing w:before="25" w:after="0" w:line="360" w:lineRule="auto"/>
        <w:jc w:val="both"/>
      </w:pPr>
      <w:r>
        <w:t>Найдём минимум</w:t>
      </w:r>
      <w:r w:rsidRPr="00327A3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для каждого из </w:t>
      </w:r>
      <w:r w:rsidRPr="00327A3C">
        <w:rPr>
          <w:i/>
          <w:iCs/>
        </w:rPr>
        <w:t>столбцов</w:t>
      </w:r>
      <w:r>
        <w:t xml:space="preserve"> и произведём редуцирование для каждого элемента столбц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t>матрицы</w:t>
      </w:r>
      <w:r w:rsidRPr="00327A3C">
        <w:t xml:space="preserve"> </w:t>
      </w:r>
      <m:oMath>
        <m:r>
          <w:rPr>
            <w:rFonts w:ascii="Cambria Math" w:hAnsi="Cambria Math"/>
          </w:rPr>
          <m:t>S</m:t>
        </m:r>
      </m:oMath>
      <w:r>
        <w:rPr>
          <w:rFonts w:eastAsiaTheme="minorEastAsia"/>
        </w:rPr>
        <w:t xml:space="preserve"> следующим образом: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i</m:t>
            </m:r>
          </m:sub>
        </m:sSub>
      </m:oMath>
      <w:r>
        <w:rPr>
          <w:rFonts w:eastAsiaTheme="minorEastAsia"/>
        </w:rPr>
        <w:t xml:space="preserve"> не лежит на диагонали, 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i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i</m:t>
            </m:r>
          </m:sub>
        </m:sSub>
        <m:r>
          <w:rPr>
            <w:rFonts w:ascii="Cambria Math" w:hAnsi="Cambria Math"/>
          </w:rPr>
          <m:t xml:space="preserve">-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</w:p>
    <w:p w14:paraId="580B6B16" w14:textId="3E1119D7" w:rsidR="009C2568" w:rsidRDefault="009C2568" w:rsidP="002C10AD">
      <w:pPr>
        <w:pStyle w:val="a5"/>
        <w:numPr>
          <w:ilvl w:val="0"/>
          <w:numId w:val="17"/>
        </w:numPr>
        <w:spacing w:before="25" w:after="0" w:line="360" w:lineRule="auto"/>
        <w:jc w:val="both"/>
      </w:pPr>
      <w:r>
        <w:t>Вычислим нижнюю границу в корневой точке решения, как сумму найденных ранее минимумов.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683"/>
        <w:gridCol w:w="624"/>
        <w:gridCol w:w="624"/>
        <w:gridCol w:w="624"/>
        <w:gridCol w:w="624"/>
        <w:gridCol w:w="624"/>
        <w:gridCol w:w="683"/>
      </w:tblGrid>
      <w:tr w:rsidR="009C2568" w14:paraId="58060CA7" w14:textId="77777777" w:rsidTr="00472825">
        <w:trPr>
          <w:jc w:val="center"/>
        </w:trPr>
        <w:tc>
          <w:tcPr>
            <w:tcW w:w="624" w:type="dxa"/>
            <w:vAlign w:val="center"/>
          </w:tcPr>
          <w:p w14:paraId="491813AB" w14:textId="77777777" w:rsidR="009C2568" w:rsidRDefault="009C2568" w:rsidP="002C10AD">
            <w:pPr>
              <w:spacing w:before="25" w:line="360" w:lineRule="auto"/>
              <w:jc w:val="both"/>
            </w:pPr>
          </w:p>
        </w:tc>
        <w:tc>
          <w:tcPr>
            <w:tcW w:w="624" w:type="dxa"/>
            <w:vAlign w:val="center"/>
          </w:tcPr>
          <w:p w14:paraId="3BB75772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03A27F78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0C00C3E9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146886A8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090299AD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624" w:type="dxa"/>
            <w:shd w:val="clear" w:color="auto" w:fill="E7E6E6" w:themeFill="background2"/>
          </w:tcPr>
          <w:p w14:paraId="43CE2FA1" w14:textId="77777777" w:rsidR="009C2568" w:rsidRPr="00327A3C" w:rsidRDefault="009C2568" w:rsidP="002C10AD">
            <w:pPr>
              <w:spacing w:before="25" w:line="360" w:lineRule="auto"/>
              <w:jc w:val="both"/>
              <w:rPr>
                <w:rFonts w:eastAsia="Times New Roman"/>
                <w:b/>
                <w:bCs/>
                <w:lang w:val="en-US"/>
              </w:rPr>
            </w:pPr>
            <w:r w:rsidRPr="00327A3C">
              <w:rPr>
                <w:rFonts w:eastAsia="Times New Roman"/>
                <w:b/>
                <w:bCs/>
                <w:lang w:val="en-US"/>
              </w:rPr>
              <w:t>min</w:t>
            </w:r>
          </w:p>
        </w:tc>
      </w:tr>
      <w:tr w:rsidR="009C2568" w:rsidRPr="0011143C" w14:paraId="5807F212" w14:textId="77777777" w:rsidTr="00472825">
        <w:trPr>
          <w:jc w:val="center"/>
        </w:trPr>
        <w:tc>
          <w:tcPr>
            <w:tcW w:w="624" w:type="dxa"/>
            <w:vAlign w:val="center"/>
          </w:tcPr>
          <w:p w14:paraId="7B204259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1F9E4ED0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vAlign w:val="center"/>
          </w:tcPr>
          <w:p w14:paraId="17424C6B" w14:textId="77777777" w:rsidR="009C2568" w:rsidRDefault="009C2568" w:rsidP="002C10AD">
            <w:pPr>
              <w:spacing w:before="25" w:line="360" w:lineRule="auto"/>
              <w:jc w:val="both"/>
            </w:pPr>
            <w:r>
              <w:t>12</w:t>
            </w:r>
          </w:p>
        </w:tc>
        <w:tc>
          <w:tcPr>
            <w:tcW w:w="624" w:type="dxa"/>
            <w:vAlign w:val="center"/>
          </w:tcPr>
          <w:p w14:paraId="657A69F4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rPr>
                <w:lang w:val="en-US"/>
              </w:rPr>
              <w:t>1</w:t>
            </w:r>
            <w:r>
              <w:t>0</w:t>
            </w:r>
          </w:p>
        </w:tc>
        <w:tc>
          <w:tcPr>
            <w:tcW w:w="624" w:type="dxa"/>
            <w:vAlign w:val="center"/>
          </w:tcPr>
          <w:p w14:paraId="243FA19D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t>4</w:t>
            </w:r>
          </w:p>
        </w:tc>
        <w:tc>
          <w:tcPr>
            <w:tcW w:w="624" w:type="dxa"/>
            <w:vAlign w:val="center"/>
          </w:tcPr>
          <w:p w14:paraId="3827D40F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shd w:val="clear" w:color="auto" w:fill="E7E6E6" w:themeFill="background2"/>
          </w:tcPr>
          <w:p w14:paraId="6AFF1CFC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  <w:r w:rsidRPr="00327A3C">
              <w:rPr>
                <w:b/>
                <w:bCs/>
                <w:lang w:val="en-US"/>
              </w:rPr>
              <w:t>8</w:t>
            </w:r>
          </w:p>
        </w:tc>
      </w:tr>
      <w:tr w:rsidR="009C2568" w:rsidRPr="0011143C" w14:paraId="2071B9C1" w14:textId="77777777" w:rsidTr="00472825">
        <w:trPr>
          <w:jc w:val="center"/>
        </w:trPr>
        <w:tc>
          <w:tcPr>
            <w:tcW w:w="624" w:type="dxa"/>
            <w:vAlign w:val="center"/>
          </w:tcPr>
          <w:p w14:paraId="43DE8690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4ADD1CFA" w14:textId="77777777" w:rsidR="009C2568" w:rsidRDefault="009C2568" w:rsidP="002C10AD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1FAD746B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vAlign w:val="center"/>
          </w:tcPr>
          <w:p w14:paraId="5C57FF4A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rPr>
                <w:rFonts w:eastAsiaTheme="minorEastAsia"/>
              </w:rPr>
              <w:t>9</w:t>
            </w:r>
          </w:p>
        </w:tc>
        <w:tc>
          <w:tcPr>
            <w:tcW w:w="624" w:type="dxa"/>
            <w:vAlign w:val="center"/>
          </w:tcPr>
          <w:p w14:paraId="36E9B298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t>2</w:t>
            </w:r>
          </w:p>
        </w:tc>
        <w:tc>
          <w:tcPr>
            <w:tcW w:w="624" w:type="dxa"/>
            <w:vAlign w:val="center"/>
          </w:tcPr>
          <w:p w14:paraId="3E753C99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t>6</w:t>
            </w:r>
          </w:p>
        </w:tc>
        <w:tc>
          <w:tcPr>
            <w:tcW w:w="624" w:type="dxa"/>
            <w:shd w:val="clear" w:color="auto" w:fill="E7E6E6" w:themeFill="background2"/>
          </w:tcPr>
          <w:p w14:paraId="32A28915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  <w:r w:rsidRPr="00327A3C">
              <w:rPr>
                <w:b/>
                <w:bCs/>
                <w:lang w:val="en-US"/>
              </w:rPr>
              <w:t>5</w:t>
            </w:r>
          </w:p>
        </w:tc>
      </w:tr>
      <w:tr w:rsidR="009C2568" w:rsidRPr="0011143C" w14:paraId="0D3036CF" w14:textId="77777777" w:rsidTr="00472825">
        <w:trPr>
          <w:jc w:val="center"/>
        </w:trPr>
        <w:tc>
          <w:tcPr>
            <w:tcW w:w="624" w:type="dxa"/>
            <w:vAlign w:val="center"/>
          </w:tcPr>
          <w:p w14:paraId="45EFF3C2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216740BB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rPr>
                <w:rFonts w:eastAsiaTheme="minorEastAsia"/>
              </w:rPr>
              <w:t>6</w:t>
            </w:r>
          </w:p>
        </w:tc>
        <w:tc>
          <w:tcPr>
            <w:tcW w:w="624" w:type="dxa"/>
            <w:vAlign w:val="center"/>
          </w:tcPr>
          <w:p w14:paraId="112B04F4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rPr>
                <w:rFonts w:eastAsiaTheme="minorEastAsia"/>
                <w:lang w:val="en-US"/>
              </w:rPr>
              <w:t>1</w:t>
            </w:r>
            <w:r>
              <w:rPr>
                <w:rFonts w:eastAsiaTheme="minorEastAsia"/>
              </w:rPr>
              <w:t>2</w:t>
            </w:r>
          </w:p>
        </w:tc>
        <w:tc>
          <w:tcPr>
            <w:tcW w:w="624" w:type="dxa"/>
            <w:vAlign w:val="center"/>
          </w:tcPr>
          <w:p w14:paraId="3A69AEE7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vAlign w:val="center"/>
          </w:tcPr>
          <w:p w14:paraId="0367987B" w14:textId="77777777" w:rsidR="009C2568" w:rsidRDefault="009C2568" w:rsidP="002C10AD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385161E1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t>5</w:t>
            </w:r>
          </w:p>
        </w:tc>
        <w:tc>
          <w:tcPr>
            <w:tcW w:w="624" w:type="dxa"/>
            <w:shd w:val="clear" w:color="auto" w:fill="E7E6E6" w:themeFill="background2"/>
          </w:tcPr>
          <w:p w14:paraId="2524BB3F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  <w:r w:rsidRPr="00327A3C">
              <w:rPr>
                <w:b/>
                <w:bCs/>
                <w:lang w:val="en-US"/>
              </w:rPr>
              <w:t>6</w:t>
            </w:r>
          </w:p>
        </w:tc>
      </w:tr>
      <w:tr w:rsidR="009C2568" w:rsidRPr="0011143C" w14:paraId="4B9CC007" w14:textId="77777777" w:rsidTr="00472825">
        <w:trPr>
          <w:jc w:val="center"/>
        </w:trPr>
        <w:tc>
          <w:tcPr>
            <w:tcW w:w="624" w:type="dxa"/>
            <w:vAlign w:val="center"/>
          </w:tcPr>
          <w:p w14:paraId="0DB34B4A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325C102E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624" w:type="dxa"/>
            <w:vAlign w:val="center"/>
          </w:tcPr>
          <w:p w14:paraId="10E57454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t>6</w:t>
            </w:r>
          </w:p>
        </w:tc>
        <w:tc>
          <w:tcPr>
            <w:tcW w:w="624" w:type="dxa"/>
            <w:vAlign w:val="center"/>
          </w:tcPr>
          <w:p w14:paraId="4DAC7628" w14:textId="77777777" w:rsidR="009C2568" w:rsidRDefault="009C2568" w:rsidP="002C10AD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6C3DCCD9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vAlign w:val="center"/>
          </w:tcPr>
          <w:p w14:paraId="19E88563" w14:textId="77777777" w:rsidR="009C2568" w:rsidRPr="0011143C" w:rsidRDefault="009C2568" w:rsidP="002C10AD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24" w:type="dxa"/>
            <w:shd w:val="clear" w:color="auto" w:fill="E7E6E6" w:themeFill="background2"/>
          </w:tcPr>
          <w:p w14:paraId="0851F7D1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  <w:r w:rsidRPr="00327A3C">
              <w:rPr>
                <w:b/>
                <w:bCs/>
                <w:lang w:val="en-US"/>
              </w:rPr>
              <w:t>11</w:t>
            </w:r>
          </w:p>
        </w:tc>
      </w:tr>
      <w:tr w:rsidR="009C2568" w14:paraId="20F53037" w14:textId="77777777" w:rsidTr="00472825">
        <w:trPr>
          <w:jc w:val="center"/>
        </w:trPr>
        <w:tc>
          <w:tcPr>
            <w:tcW w:w="624" w:type="dxa"/>
            <w:vAlign w:val="center"/>
          </w:tcPr>
          <w:p w14:paraId="577FA1BC" w14:textId="77777777" w:rsidR="009C2568" w:rsidRDefault="000F2911" w:rsidP="002C10AD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566C974A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1EF4E49A" w14:textId="77777777" w:rsidR="009C2568" w:rsidRDefault="009C2568" w:rsidP="002C10AD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33F29EF2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7DC869D3" w14:textId="77777777" w:rsidR="009C2568" w:rsidRPr="00BC7620" w:rsidRDefault="009C2568" w:rsidP="002C10AD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0C90C189" w14:textId="77777777" w:rsidR="009C2568" w:rsidRDefault="009C2568" w:rsidP="002C10AD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shd w:val="clear" w:color="auto" w:fill="E7E6E6" w:themeFill="background2"/>
          </w:tcPr>
          <w:p w14:paraId="285D5E3E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  <w:lang w:val="en-US"/>
              </w:rPr>
              <w:t>5</w:t>
            </w:r>
          </w:p>
        </w:tc>
      </w:tr>
      <w:tr w:rsidR="009C2568" w14:paraId="05BCB979" w14:textId="77777777" w:rsidTr="00472825">
        <w:trPr>
          <w:jc w:val="center"/>
        </w:trPr>
        <w:tc>
          <w:tcPr>
            <w:tcW w:w="624" w:type="dxa"/>
            <w:shd w:val="clear" w:color="auto" w:fill="E7E6E6" w:themeFill="background2"/>
            <w:vAlign w:val="center"/>
          </w:tcPr>
          <w:p w14:paraId="79477097" w14:textId="77777777" w:rsidR="009C2568" w:rsidRPr="00327A3C" w:rsidRDefault="009C2568" w:rsidP="002C10AD">
            <w:pPr>
              <w:spacing w:before="25" w:line="360" w:lineRule="auto"/>
              <w:jc w:val="both"/>
              <w:rPr>
                <w:rFonts w:eastAsia="Calibri"/>
                <w:b/>
                <w:bCs/>
              </w:rPr>
            </w:pPr>
            <w:r w:rsidRPr="00327A3C">
              <w:rPr>
                <w:rFonts w:eastAsia="Calibri"/>
                <w:b/>
                <w:bCs/>
                <w:lang w:val="en-US"/>
              </w:rPr>
              <w:t>min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44B73D0D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44AE00A7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625BD3D8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77DAE2C0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2339E56D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</w:tcPr>
          <w:p w14:paraId="7F233BDE" w14:textId="77777777" w:rsidR="009C2568" w:rsidRPr="00327A3C" w:rsidRDefault="009C2568" w:rsidP="002C10AD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</w:p>
        </w:tc>
      </w:tr>
    </w:tbl>
    <w:p w14:paraId="34241A52" w14:textId="77777777" w:rsidR="009C2568" w:rsidRDefault="009C2568" w:rsidP="002C10AD">
      <w:pPr>
        <w:pStyle w:val="a5"/>
        <w:spacing w:before="25" w:after="0" w:line="360" w:lineRule="auto"/>
        <w:ind w:left="0"/>
        <w:jc w:val="center"/>
        <w:rPr>
          <w:rFonts w:eastAsiaTheme="minorEastAsia"/>
          <w:sz w:val="24"/>
          <w:szCs w:val="24"/>
        </w:rPr>
      </w:pPr>
    </w:p>
    <w:p w14:paraId="27F561D9" w14:textId="52154358" w:rsidR="009C2568" w:rsidRPr="00730140" w:rsidRDefault="009C2568" w:rsidP="002C10AD">
      <w:pPr>
        <w:pStyle w:val="a5"/>
        <w:spacing w:before="25" w:after="0" w:line="360" w:lineRule="auto"/>
        <w:ind w:left="0"/>
        <w:jc w:val="center"/>
        <w:rPr>
          <w:rFonts w:eastAsiaTheme="minorEastAsia"/>
          <w:sz w:val="24"/>
          <w:szCs w:val="24"/>
        </w:rPr>
      </w:pPr>
      <w:r w:rsidRPr="009E5803">
        <w:rPr>
          <w:rFonts w:eastAsiaTheme="minorEastAsia"/>
          <w:sz w:val="24"/>
          <w:szCs w:val="24"/>
        </w:rPr>
        <w:t xml:space="preserve">Рисунок </w:t>
      </w:r>
      <w:r w:rsidR="00AF5298">
        <w:rPr>
          <w:rFonts w:eastAsiaTheme="minorEastAsia"/>
          <w:sz w:val="24"/>
          <w:szCs w:val="24"/>
        </w:rPr>
        <w:t>2</w:t>
      </w:r>
      <w:r w:rsidRPr="009E5803">
        <w:rPr>
          <w:rFonts w:eastAsiaTheme="minorEastAsia"/>
          <w:sz w:val="24"/>
          <w:szCs w:val="24"/>
        </w:rPr>
        <w:t>.</w:t>
      </w:r>
      <w:r>
        <w:rPr>
          <w:rFonts w:eastAsiaTheme="minorEastAsia"/>
          <w:sz w:val="24"/>
          <w:szCs w:val="24"/>
        </w:rPr>
        <w:t>4</w:t>
      </w:r>
      <w:r w:rsidRPr="009E5803">
        <w:rPr>
          <w:rFonts w:eastAsiaTheme="minorEastAsia"/>
          <w:sz w:val="24"/>
          <w:szCs w:val="24"/>
        </w:rPr>
        <w:t xml:space="preserve"> – </w:t>
      </w:r>
      <w:r>
        <w:rPr>
          <w:rFonts w:eastAsiaTheme="minorEastAsia"/>
          <w:sz w:val="24"/>
          <w:szCs w:val="24"/>
        </w:rPr>
        <w:t>Преобразование матрицы смежности</w:t>
      </w:r>
    </w:p>
    <w:p w14:paraId="0BB792C2" w14:textId="34E4896A" w:rsidR="009C2568" w:rsidRPr="00960104" w:rsidRDefault="009C2568" w:rsidP="002C10AD">
      <w:pPr>
        <w:spacing w:before="25" w:after="0" w:line="360" w:lineRule="auto"/>
        <w:ind w:firstLine="708"/>
        <w:jc w:val="both"/>
      </w:pPr>
      <w:r>
        <w:lastRenderedPageBreak/>
        <w:t xml:space="preserve">Таким образом, нижняя границ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>
        <w:t xml:space="preserve"> корневого решения будет равна следующей сумме</w:t>
      </w:r>
      <w:r w:rsidRPr="0096010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w:rPr>
            <w:rFonts w:ascii="Cambria Math" w:eastAsiaTheme="minorEastAsia" w:hAnsi="Cambria Math"/>
          </w:rPr>
          <m:t>=</m:t>
        </m:r>
      </m:oMath>
      <w:r>
        <w:t xml:space="preserve"> 8 + 5 + 6 + 11 + 5 + 0 = </w:t>
      </w:r>
      <w:r w:rsidRPr="00960104">
        <w:rPr>
          <w:b/>
          <w:bCs/>
        </w:rPr>
        <w:t>35</w:t>
      </w:r>
      <w:r>
        <w:t xml:space="preserve">. Проделывая аналогичные действия для преобразованной матрицы, получим следующее дерево решений (рисунок </w:t>
      </w:r>
      <w:r w:rsidR="00730140">
        <w:t>2</w:t>
      </w:r>
      <w:r>
        <w:t>.5)</w:t>
      </w:r>
      <w:r w:rsidRPr="00960104">
        <w:t>:</w:t>
      </w:r>
    </w:p>
    <w:p w14:paraId="1C85D68C" w14:textId="5D3E6FE3" w:rsidR="009C2568" w:rsidRDefault="00730140" w:rsidP="002C10AD">
      <w:pPr>
        <w:spacing w:before="25" w:after="0" w:line="360" w:lineRule="auto"/>
        <w:ind w:left="708" w:hanging="708"/>
        <w:jc w:val="center"/>
      </w:pPr>
      <w:r>
        <w:object w:dxaOrig="8917" w:dyaOrig="6301" w14:anchorId="2FD2A521">
          <v:shape id="_x0000_i1031" type="#_x0000_t75" style="width:417.6pt;height:300pt" o:ole="">
            <v:imagedata r:id="rId26" o:title=""/>
          </v:shape>
          <o:OLEObject Type="Embed" ProgID="Visio.Drawing.15" ShapeID="_x0000_i1031" DrawAspect="Content" ObjectID="_1733386243" r:id="rId27"/>
        </w:object>
      </w:r>
    </w:p>
    <w:p w14:paraId="558489EE" w14:textId="568A309A" w:rsidR="009C2568" w:rsidRPr="0093772C" w:rsidRDefault="00325F10" w:rsidP="00325F10">
      <w:pPr>
        <w:pStyle w:val="a5"/>
        <w:spacing w:before="25" w:after="0" w:line="360" w:lineRule="auto"/>
        <w:ind w:left="0" w:firstLine="2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br/>
      </w:r>
      <w:r w:rsidR="009C2568" w:rsidRPr="009E5803">
        <w:rPr>
          <w:rFonts w:eastAsiaTheme="minorEastAsia"/>
          <w:sz w:val="24"/>
          <w:szCs w:val="24"/>
        </w:rPr>
        <w:t>Ри</w:t>
      </w:r>
      <w:r w:rsidR="00C6733A">
        <w:rPr>
          <w:rFonts w:eastAsiaTheme="minorEastAsia"/>
          <w:sz w:val="24"/>
          <w:szCs w:val="24"/>
        </w:rPr>
        <w:t>с.</w:t>
      </w:r>
      <w:r w:rsidR="009C2568" w:rsidRPr="009E5803">
        <w:rPr>
          <w:rFonts w:eastAsiaTheme="minorEastAsia"/>
          <w:sz w:val="24"/>
          <w:szCs w:val="24"/>
        </w:rPr>
        <w:t xml:space="preserve"> </w:t>
      </w:r>
      <w:r w:rsidR="00730140">
        <w:rPr>
          <w:rFonts w:eastAsiaTheme="minorEastAsia"/>
          <w:sz w:val="24"/>
          <w:szCs w:val="24"/>
        </w:rPr>
        <w:t>2.</w:t>
      </w:r>
      <w:r w:rsidR="009C2568">
        <w:rPr>
          <w:rFonts w:eastAsiaTheme="minorEastAsia"/>
          <w:sz w:val="24"/>
          <w:szCs w:val="24"/>
        </w:rPr>
        <w:t>5</w:t>
      </w:r>
      <w:r w:rsidR="009C2568" w:rsidRPr="009E5803">
        <w:rPr>
          <w:rFonts w:eastAsiaTheme="minorEastAsia"/>
          <w:sz w:val="24"/>
          <w:szCs w:val="24"/>
        </w:rPr>
        <w:t xml:space="preserve"> – </w:t>
      </w:r>
      <w:r w:rsidR="009C2568">
        <w:rPr>
          <w:rFonts w:eastAsiaTheme="minorEastAsia"/>
          <w:sz w:val="24"/>
          <w:szCs w:val="24"/>
        </w:rPr>
        <w:t xml:space="preserve">Дерево решений для графа </w:t>
      </w:r>
      <w:r w:rsidR="009C2568">
        <w:rPr>
          <w:rFonts w:eastAsiaTheme="minorEastAsia"/>
          <w:sz w:val="24"/>
          <w:szCs w:val="24"/>
          <w:lang w:val="en-US"/>
        </w:rPr>
        <w:t>G</w:t>
      </w:r>
    </w:p>
    <w:p w14:paraId="518F7980" w14:textId="77777777" w:rsidR="00CA7362" w:rsidRDefault="00CA7362" w:rsidP="002C10AD">
      <w:pPr>
        <w:spacing w:before="25" w:after="0" w:line="360" w:lineRule="auto"/>
        <w:ind w:firstLine="708"/>
        <w:jc w:val="both"/>
        <w:rPr>
          <w:color w:val="222222"/>
          <w:sz w:val="27"/>
          <w:szCs w:val="27"/>
        </w:rPr>
      </w:pPr>
    </w:p>
    <w:p w14:paraId="58AC5DD4" w14:textId="6E306494" w:rsidR="009C2568" w:rsidRDefault="009C2568" w:rsidP="002C10AD">
      <w:pPr>
        <w:spacing w:before="25" w:after="0" w:line="360" w:lineRule="auto"/>
        <w:ind w:firstLine="708"/>
        <w:jc w:val="both"/>
        <w:rPr>
          <w:color w:val="222222"/>
          <w:sz w:val="27"/>
          <w:szCs w:val="27"/>
        </w:rPr>
      </w:pPr>
      <w:r w:rsidRPr="009169FB">
        <w:rPr>
          <w:color w:val="222222"/>
          <w:sz w:val="27"/>
          <w:szCs w:val="27"/>
        </w:rPr>
        <w:t xml:space="preserve">Длина итогового маршрута есть самое последнее значение локальной нижней границы правильной ветви решения, то есть </w:t>
      </w:r>
      <w:r w:rsidRPr="009169FB">
        <w:rPr>
          <w:color w:val="222222"/>
          <w:sz w:val="27"/>
          <w:szCs w:val="27"/>
          <w:lang w:val="en-US"/>
        </w:rPr>
        <w:t>L</w:t>
      </w:r>
      <w:r w:rsidRPr="009169FB">
        <w:rPr>
          <w:color w:val="222222"/>
          <w:sz w:val="27"/>
          <w:szCs w:val="27"/>
        </w:rPr>
        <w:t xml:space="preserve"> = 41. В приведённом примере в ходе решения были выбраны следующие рёбра: (4;2), (1;5), (2;1), (3;4), (5;</w:t>
      </w:r>
      <w:r>
        <w:rPr>
          <w:color w:val="222222"/>
          <w:sz w:val="27"/>
          <w:szCs w:val="27"/>
        </w:rPr>
        <w:t>3</w:t>
      </w:r>
      <w:r w:rsidRPr="009169FB">
        <w:rPr>
          <w:color w:val="222222"/>
          <w:sz w:val="27"/>
          <w:szCs w:val="27"/>
        </w:rPr>
        <w:t xml:space="preserve">). Упорядочив и соединив эти отрезки, получим следующий маршрут: 1 </w:t>
      </w:r>
      <w:r>
        <w:rPr>
          <w:color w:val="222222"/>
          <w:sz w:val="27"/>
          <w:szCs w:val="27"/>
        </w:rPr>
        <w:t>-</w:t>
      </w:r>
      <w:r w:rsidRPr="00156EA5">
        <w:rPr>
          <w:color w:val="222222"/>
          <w:sz w:val="27"/>
          <w:szCs w:val="27"/>
        </w:rPr>
        <w:t xml:space="preserve">&gt; </w:t>
      </w:r>
      <w:r w:rsidRPr="009169FB">
        <w:rPr>
          <w:color w:val="222222"/>
          <w:sz w:val="27"/>
          <w:szCs w:val="27"/>
        </w:rPr>
        <w:t>5</w:t>
      </w:r>
      <w:r w:rsidRPr="00156EA5">
        <w:rPr>
          <w:color w:val="222222"/>
          <w:sz w:val="27"/>
          <w:szCs w:val="27"/>
        </w:rPr>
        <w:t xml:space="preserve"> -&gt;</w:t>
      </w:r>
      <w:r w:rsidRPr="009169FB">
        <w:rPr>
          <w:color w:val="222222"/>
          <w:sz w:val="27"/>
          <w:szCs w:val="27"/>
        </w:rPr>
        <w:t xml:space="preserve"> 3</w:t>
      </w:r>
      <w:r w:rsidRPr="00156EA5">
        <w:rPr>
          <w:color w:val="222222"/>
          <w:sz w:val="27"/>
          <w:szCs w:val="27"/>
        </w:rPr>
        <w:t xml:space="preserve"> -&gt;</w:t>
      </w:r>
      <w:r w:rsidRPr="009169FB">
        <w:rPr>
          <w:color w:val="222222"/>
          <w:sz w:val="27"/>
          <w:szCs w:val="27"/>
        </w:rPr>
        <w:t xml:space="preserve"> 4</w:t>
      </w:r>
      <w:r w:rsidRPr="00156EA5">
        <w:rPr>
          <w:color w:val="222222"/>
          <w:sz w:val="27"/>
          <w:szCs w:val="27"/>
        </w:rPr>
        <w:t xml:space="preserve"> -&gt;</w:t>
      </w:r>
      <w:r w:rsidRPr="009169FB">
        <w:rPr>
          <w:color w:val="222222"/>
          <w:sz w:val="27"/>
          <w:szCs w:val="27"/>
        </w:rPr>
        <w:t xml:space="preserve"> 2</w:t>
      </w:r>
      <w:r w:rsidRPr="00156EA5">
        <w:rPr>
          <w:color w:val="222222"/>
          <w:sz w:val="27"/>
          <w:szCs w:val="27"/>
        </w:rPr>
        <w:t xml:space="preserve"> -&gt;</w:t>
      </w:r>
      <w:r w:rsidRPr="009169FB">
        <w:rPr>
          <w:color w:val="222222"/>
          <w:sz w:val="27"/>
          <w:szCs w:val="27"/>
        </w:rPr>
        <w:t xml:space="preserve"> 1</w:t>
      </w:r>
      <w:r w:rsidRPr="00156EA5">
        <w:rPr>
          <w:color w:val="222222"/>
          <w:sz w:val="27"/>
          <w:szCs w:val="27"/>
        </w:rPr>
        <w:t xml:space="preserve">. </w:t>
      </w:r>
    </w:p>
    <w:p w14:paraId="49065ADD" w14:textId="1C527E21" w:rsidR="006B2C62" w:rsidRDefault="006B2C62" w:rsidP="002C10AD">
      <w:pPr>
        <w:pStyle w:val="a5"/>
        <w:spacing w:before="25" w:after="0" w:line="360" w:lineRule="auto"/>
        <w:ind w:left="0" w:firstLine="567"/>
        <w:jc w:val="both"/>
      </w:pPr>
      <w:r>
        <w:t>Программная реализация данного алгоритма представлена в листинге 2.</w:t>
      </w:r>
    </w:p>
    <w:p w14:paraId="13D8A050" w14:textId="057DED75" w:rsidR="006B2C62" w:rsidRDefault="006B2C62" w:rsidP="006B2C62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t xml:space="preserve">Листинг </w:t>
      </w:r>
      <w:r>
        <w:rPr>
          <w:b/>
          <w:bCs/>
        </w:rPr>
        <w:t>2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 xml:space="preserve">решения задачи коммивояжёра методом </w:t>
      </w:r>
      <w:r w:rsidR="00161E9A">
        <w:rPr>
          <w:b/>
          <w:bCs/>
        </w:rPr>
        <w:t>ветвей и границ</w:t>
      </w:r>
    </w:p>
    <w:p w14:paraId="5C65A80B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&lt;iostream&gt;</w:t>
      </w:r>
    </w:p>
    <w:p w14:paraId="42ECA282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"Graph.h"</w:t>
      </w:r>
    </w:p>
    <w:p w14:paraId="0B23406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using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namespace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d;</w:t>
      </w:r>
    </w:p>
    <w:p w14:paraId="626972F9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26C9AF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Weight = </w:t>
      </w:r>
      <w:r w:rsidRPr="0052172F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1B81CDC6" w14:textId="0037A671" w:rsidR="003B1D59" w:rsidRPr="00607291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60729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lowerBound</w:t>
      </w:r>
      <w:r w:rsidRPr="00607291">
        <w:rPr>
          <w:rFonts w:ascii="Courier New" w:hAnsi="Courier New" w:cs="Courier New"/>
          <w:color w:val="000000"/>
          <w:sz w:val="19"/>
          <w:szCs w:val="19"/>
        </w:rPr>
        <w:t xml:space="preserve"> = 0;</w:t>
      </w:r>
    </w:p>
    <w:p w14:paraId="71F8F5B2" w14:textId="0A1BD1A3" w:rsidR="00A91888" w:rsidRPr="00A91888" w:rsidRDefault="00A91888" w:rsidP="00A91888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2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 xml:space="preserve">решения задачи коммивояжёра </w:t>
      </w:r>
      <w:r w:rsidR="00161E9A">
        <w:rPr>
          <w:b/>
          <w:bCs/>
        </w:rPr>
        <w:t xml:space="preserve">методом ветвей и границ </w:t>
      </w:r>
      <w:r>
        <w:rPr>
          <w:b/>
          <w:bCs/>
        </w:rPr>
        <w:t>(продолжение)</w:t>
      </w:r>
    </w:p>
    <w:p w14:paraId="5DBFE8D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&gt; bestPath;</w:t>
      </w:r>
    </w:p>
    <w:p w14:paraId="26537A23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&gt; currentPath;</w:t>
      </w:r>
    </w:p>
    <w:p w14:paraId="6B814CE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boo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&gt; visited;</w:t>
      </w:r>
    </w:p>
    <w:p w14:paraId="5A6F4E7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B223FCF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FinalPath(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              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запись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конечного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маршрута</w:t>
      </w:r>
    </w:p>
    <w:p w14:paraId="6BF6EFD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7B5B1C6F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bestPath.clear();</w:t>
      </w:r>
    </w:p>
    <w:p w14:paraId="715EC3BC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.size(); i++)</w:t>
      </w:r>
    </w:p>
    <w:p w14:paraId="5B87F569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bestPath.push_back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09DEAF90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bestPath.push_back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3F01E8C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74CD0DF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68F5D107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3960E777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FirstMin(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оиск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ервого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одходящего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ребра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,</w:t>
      </w:r>
    </w:p>
    <w:p w14:paraId="559C859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{                                                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//ведущего в вершину k</w:t>
      </w:r>
    </w:p>
    <w:p w14:paraId="70BEB984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min = </w:t>
      </w:r>
      <w:r w:rsidRPr="0052172F">
        <w:rPr>
          <w:rFonts w:ascii="Courier New" w:hAnsi="Courier New" w:cs="Courier New"/>
          <w:color w:val="6F008A"/>
          <w:sz w:val="19"/>
          <w:szCs w:val="19"/>
        </w:rPr>
        <w:t>INT_MAX</w:t>
      </w:r>
      <w:r w:rsidRPr="0052172F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5FDFE2DB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.size(); i++)</w:t>
      </w:r>
    </w:p>
    <w:p w14:paraId="2B0EC699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 min &amp;&amp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i)</w:t>
      </w:r>
    </w:p>
    <w:p w14:paraId="70E5A9A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min =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5AA7636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;</w:t>
      </w:r>
    </w:p>
    <w:p w14:paraId="6785C9E9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129FD6C0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econdMin(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оиск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второго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одходящего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ребра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</w:p>
    <w:p w14:paraId="18FE34D5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{                                                 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ведущего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в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вершину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k</w:t>
      </w:r>
    </w:p>
    <w:p w14:paraId="6B3D81E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first = </w:t>
      </w:r>
      <w:r w:rsidRPr="0052172F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second = </w:t>
      </w:r>
      <w:r w:rsidRPr="0052172F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1AC7EEA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.size(); i++)</w:t>
      </w:r>
    </w:p>
    <w:p w14:paraId="418D9952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{</w:t>
      </w:r>
    </w:p>
    <w:p w14:paraId="703FAF1C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62DBA95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i &amp;&amp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= first)</w:t>
      </w:r>
    </w:p>
    <w:p w14:paraId="335BD83F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6583B4D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second = first;</w:t>
      </w:r>
    </w:p>
    <w:p w14:paraId="08BE632C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first =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AEF3D25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}</w:t>
      </w:r>
    </w:p>
    <w:p w14:paraId="170963B9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i &amp;&amp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= second</w:t>
      </w:r>
    </w:p>
    <w:p w14:paraId="5E437B49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&amp;&amp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first)</w:t>
      </w:r>
    </w:p>
    <w:p w14:paraId="5DDD7982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second =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148B4FD7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3F8295E4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econd;</w:t>
      </w:r>
    </w:p>
    <w:p w14:paraId="0FBD1ACE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64BA158B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1D964F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olver(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 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функция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для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оиска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ути</w:t>
      </w:r>
    </w:p>
    <w:p w14:paraId="1C04228B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</w:p>
    <w:p w14:paraId="65ADDFCC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5A6F82E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02FCCF8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52172F">
        <w:rPr>
          <w:rFonts w:ascii="Courier New" w:hAnsi="Courier New" w:cs="Courier New"/>
          <w:color w:val="808080"/>
          <w:sz w:val="19"/>
          <w:szCs w:val="19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== </w:t>
      </w:r>
      <w:r w:rsidRPr="0052172F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.size())                   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//текущий уровень дерева решений</w:t>
      </w:r>
    </w:p>
    <w:p w14:paraId="37B31796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{                                             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//достиг ранга матрицы смежности</w:t>
      </w:r>
    </w:p>
    <w:p w14:paraId="6C9C944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2172F">
        <w:rPr>
          <w:rFonts w:ascii="Courier New" w:hAnsi="Courier New" w:cs="Courier New"/>
          <w:color w:val="0000FF"/>
          <w:sz w:val="19"/>
          <w:szCs w:val="19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52172F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- 1</w:t>
      </w:r>
      <w:r w:rsidRPr="0052172F">
        <w:rPr>
          <w:rFonts w:ascii="Courier New" w:hAnsi="Courier New" w:cs="Courier New"/>
          <w:color w:val="008080"/>
          <w:sz w:val="19"/>
          <w:szCs w:val="19"/>
        </w:rPr>
        <w:t>]][</w:t>
      </w:r>
      <w:r w:rsidRPr="0052172F">
        <w:rPr>
          <w:rFonts w:ascii="Courier New" w:hAnsi="Courier New" w:cs="Courier New"/>
          <w:color w:val="808080"/>
          <w:sz w:val="19"/>
          <w:szCs w:val="19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</w:rPr>
        <w:t>0</w:t>
      </w:r>
      <w:r w:rsidRPr="0052172F">
        <w:rPr>
          <w:rFonts w:ascii="Courier New" w:hAnsi="Courier New" w:cs="Courier New"/>
          <w:color w:val="008080"/>
          <w:sz w:val="19"/>
          <w:szCs w:val="19"/>
        </w:rPr>
        <w:t>]]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!= 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0)</w:t>
      </w:r>
    </w:p>
    <w:p w14:paraId="4DF1873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45DE1D6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currentRes =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</w:t>
      </w:r>
    </w:p>
    <w:p w14:paraId="7519F37E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F9F202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6A09FD5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currentRes &lt; minWeight)</w:t>
      </w:r>
    </w:p>
    <w:p w14:paraId="2B205C03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{</w:t>
      </w:r>
    </w:p>
    <w:p w14:paraId="1376AA52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FinalPath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4A70CD5A" w14:textId="77777777" w:rsidR="003B1D59" w:rsidRPr="006E1D3D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>minWeight = currentRes;</w:t>
      </w:r>
    </w:p>
    <w:p w14:paraId="6482CD0F" w14:textId="77777777" w:rsidR="003B1D59" w:rsidRPr="006E1D3D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}</w:t>
      </w:r>
    </w:p>
    <w:p w14:paraId="0901B0B6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20E4FE0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Weight;</w:t>
      </w:r>
    </w:p>
    <w:p w14:paraId="0BF2FA97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0384195F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DCE12EC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.size(); i++)        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ветвление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не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закончено</w:t>
      </w:r>
    </w:p>
    <w:p w14:paraId="65B8D787" w14:textId="7283601A" w:rsidR="003B1D59" w:rsidRPr="00607291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607291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50AB0D2" w14:textId="65B86C3E" w:rsidR="000C7FF6" w:rsidRPr="000C7FF6" w:rsidRDefault="000C7FF6" w:rsidP="000C7FF6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2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етодом ветвей и границ (продолжение)</w:t>
      </w:r>
    </w:p>
    <w:p w14:paraId="7F31302E" w14:textId="0F0995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0 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вершина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не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осещена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</w:p>
    <w:p w14:paraId="1D124242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0C7FF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&amp;&amp; visited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=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6084A70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5C08BB91" w14:textId="77777777" w:rsidR="003B1D59" w:rsidRPr="008F0141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8F014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temp</w:t>
      </w:r>
      <w:r w:rsidRPr="008F0141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8F0141">
        <w:rPr>
          <w:rFonts w:ascii="Courier New" w:hAnsi="Courier New" w:cs="Courier New"/>
          <w:color w:val="000000"/>
          <w:sz w:val="19"/>
          <w:szCs w:val="19"/>
        </w:rPr>
        <w:t xml:space="preserve">;                </w:t>
      </w:r>
      <w:r w:rsidRPr="008F0141">
        <w:rPr>
          <w:rFonts w:ascii="Courier New" w:hAnsi="Courier New" w:cs="Courier New"/>
          <w:color w:val="008000"/>
          <w:sz w:val="19"/>
          <w:szCs w:val="19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запомнить</w:t>
      </w:r>
      <w:r w:rsidRPr="008F014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текущую</w:t>
      </w:r>
      <w:r w:rsidRPr="008F014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границу</w:t>
      </w:r>
    </w:p>
    <w:p w14:paraId="56108576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8F0141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=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52DCED43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//вычисление текущего веса пути</w:t>
      </w:r>
    </w:p>
    <w:p w14:paraId="008704A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52172F">
        <w:rPr>
          <w:rFonts w:ascii="Courier New" w:hAnsi="Courier New" w:cs="Courier New"/>
          <w:color w:val="0000FF"/>
          <w:sz w:val="19"/>
          <w:szCs w:val="19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52172F">
        <w:rPr>
          <w:rFonts w:ascii="Courier New" w:hAnsi="Courier New" w:cs="Courier New"/>
          <w:color w:val="808080"/>
          <w:sz w:val="19"/>
          <w:szCs w:val="19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== 1)</w:t>
      </w:r>
    </w:p>
    <w:p w14:paraId="56CB1273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           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= ((FirstMin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 +</w:t>
      </w:r>
    </w:p>
    <w:p w14:paraId="478FA90F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FirstMin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, i)) / 2);</w:t>
      </w:r>
    </w:p>
    <w:p w14:paraId="6D557D3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else</w:t>
      </w:r>
    </w:p>
    <w:p w14:paraId="03B2705F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= ((SecondMin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 +</w:t>
      </w:r>
    </w:p>
    <w:p w14:paraId="24542035" w14:textId="5299A92E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FirstMin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, i)) / 2);</w:t>
      </w:r>
    </w:p>
    <w:p w14:paraId="4A64681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</w:p>
    <w:p w14:paraId="08FA4E9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&lt; minWeight) </w:t>
      </w:r>
      <w:r w:rsidRPr="0052172F">
        <w:rPr>
          <w:rFonts w:ascii="Courier New" w:hAnsi="Courier New" w:cs="Courier New"/>
          <w:color w:val="000000"/>
          <w:sz w:val="19"/>
          <w:szCs w:val="19"/>
        </w:rPr>
        <w:tab/>
      </w:r>
      <w:r w:rsidRPr="0052172F">
        <w:rPr>
          <w:rFonts w:ascii="Courier New" w:hAnsi="Courier New" w:cs="Courier New"/>
          <w:color w:val="000000"/>
          <w:sz w:val="19"/>
          <w:szCs w:val="19"/>
        </w:rPr>
        <w:tab/>
      </w:r>
      <w:r w:rsidRPr="0052172F">
        <w:rPr>
          <w:rFonts w:ascii="Courier New" w:hAnsi="Courier New" w:cs="Courier New"/>
          <w:color w:val="000000"/>
          <w:sz w:val="19"/>
          <w:szCs w:val="19"/>
        </w:rPr>
        <w:tab/>
      </w:r>
      <w:r w:rsidRPr="0052172F">
        <w:rPr>
          <w:rFonts w:ascii="Courier New" w:hAnsi="Courier New" w:cs="Courier New"/>
          <w:color w:val="000000"/>
          <w:sz w:val="19"/>
          <w:szCs w:val="19"/>
        </w:rPr>
        <w:tab/>
      </w:r>
      <w:r w:rsidRPr="0052172F">
        <w:rPr>
          <w:rFonts w:ascii="Courier New" w:hAnsi="Courier New" w:cs="Courier New"/>
          <w:color w:val="008000"/>
          <w:sz w:val="19"/>
          <w:szCs w:val="19"/>
        </w:rPr>
        <w:t>//если текущее ветвление выгодно</w:t>
      </w:r>
    </w:p>
    <w:p w14:paraId="05A4CF1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        {                              </w:t>
      </w:r>
      <w:r w:rsidRPr="0052172F">
        <w:rPr>
          <w:rFonts w:ascii="Courier New" w:hAnsi="Courier New" w:cs="Courier New"/>
          <w:color w:val="000000"/>
          <w:sz w:val="19"/>
          <w:szCs w:val="19"/>
        </w:rPr>
        <w:tab/>
        <w:t xml:space="preserve">     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//продолжить путь из него</w:t>
      </w:r>
    </w:p>
    <w:p w14:paraId="1EA98AF6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           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i;</w:t>
      </w:r>
    </w:p>
    <w:p w14:paraId="6944BE8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visited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D4E45F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Solver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1,</w:t>
      </w:r>
    </w:p>
    <w:p w14:paraId="0EDEF76A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4662769B" w14:textId="7EE92E14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}</w:t>
      </w:r>
    </w:p>
    <w:p w14:paraId="4A6CEC6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=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FB5176F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temp;</w:t>
      </w:r>
    </w:p>
    <w:p w14:paraId="7150E120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visited.clear();</w:t>
      </w:r>
    </w:p>
    <w:p w14:paraId="46D986BB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visited.resize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.size(),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;       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вернуться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назад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         </w:t>
      </w:r>
    </w:p>
    <w:p w14:paraId="22128263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=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; j++)</w:t>
      </w:r>
    </w:p>
    <w:p w14:paraId="3B20CA42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visited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3FC2BF3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}</w:t>
      </w:r>
    </w:p>
    <w:p w14:paraId="2C2F11A6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2E82E388" w14:textId="077942F4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6E5FA91A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ranchAndBoundSolver(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66E73C56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50028CA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minWeight = </w:t>
      </w:r>
      <w:r w:rsidRPr="0052172F">
        <w:rPr>
          <w:rFonts w:ascii="Courier New" w:hAnsi="Courier New" w:cs="Courier New"/>
          <w:color w:val="6F008A"/>
          <w:sz w:val="19"/>
          <w:szCs w:val="19"/>
        </w:rPr>
        <w:t>INT_MAX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;                     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//сброс минимального веса пути</w:t>
      </w:r>
    </w:p>
    <w:p w14:paraId="0CDBB619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lowerBound = 0;                          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//обнуление нижней границы</w:t>
      </w:r>
    </w:p>
    <w:p w14:paraId="63E58A1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currentPath.resize(</w:t>
      </w:r>
      <w:r w:rsidRPr="0052172F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</w:rPr>
        <w:t>0</w:t>
      </w:r>
      <w:r w:rsidRPr="0052172F">
        <w:rPr>
          <w:rFonts w:ascii="Courier New" w:hAnsi="Courier New" w:cs="Courier New"/>
          <w:color w:val="008080"/>
          <w:sz w:val="19"/>
          <w:szCs w:val="19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.size(), -1);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//массив для хранения текущего пути</w:t>
      </w:r>
    </w:p>
    <w:p w14:paraId="77F05AB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visited.resize(</w:t>
      </w:r>
      <w:r w:rsidRPr="0052172F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</w:rPr>
        <w:t>0</w:t>
      </w:r>
      <w:r w:rsidRPr="0052172F">
        <w:rPr>
          <w:rFonts w:ascii="Courier New" w:hAnsi="Courier New" w:cs="Courier New"/>
          <w:color w:val="008080"/>
          <w:sz w:val="19"/>
          <w:szCs w:val="19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.size(), </w:t>
      </w:r>
      <w:r w:rsidRPr="0052172F">
        <w:rPr>
          <w:rFonts w:ascii="Courier New" w:hAnsi="Courier New" w:cs="Courier New"/>
          <w:color w:val="0000FF"/>
          <w:sz w:val="19"/>
          <w:szCs w:val="19"/>
        </w:rPr>
        <w:t>false</w:t>
      </w: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); 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//массив для отметки пройденных вершин</w:t>
      </w:r>
    </w:p>
    <w:p w14:paraId="5AD60D8E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;</w:t>
      </w:r>
    </w:p>
    <w:p w14:paraId="60D2D507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.size(); i++)  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вычисление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нижней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границы</w:t>
      </w:r>
    </w:p>
    <w:p w14:paraId="13436296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{</w:t>
      </w:r>
    </w:p>
    <w:p w14:paraId="1B29BD55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min = </w:t>
      </w:r>
      <w:r w:rsidRPr="0052172F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B511922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.size(); j++)</w:t>
      </w:r>
    </w:p>
    <w:p w14:paraId="1F4B66A7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 min &amp;&amp;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0) min = 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BBB18E2" w14:textId="77777777" w:rsidR="003B1D59" w:rsidRPr="006E1D3D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lowerBound += min;</w:t>
      </w:r>
    </w:p>
    <w:p w14:paraId="03B67989" w14:textId="77777777" w:rsidR="003B1D59" w:rsidRPr="006E1D3D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0A6131BF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14433728" w14:textId="6BFC238C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curren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0;</w:t>
      </w:r>
    </w:p>
    <w:p w14:paraId="71A7A8E2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Solver(</w:t>
      </w:r>
      <w:r w:rsidRPr="0052172F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lowerBound, 0, 1, currentPath); 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рекурсивный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оиск</w:t>
      </w:r>
      <w:r w:rsidRPr="0052172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008000"/>
          <w:sz w:val="19"/>
          <w:szCs w:val="19"/>
        </w:rPr>
        <w:t>пути</w:t>
      </w:r>
    </w:p>
    <w:p w14:paraId="4806DE83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A931D88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08E0D15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in()</w:t>
      </w:r>
    </w:p>
    <w:p w14:paraId="33CC7FED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47548834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setlocale(</w:t>
      </w:r>
      <w:r w:rsidRPr="0052172F">
        <w:rPr>
          <w:rFonts w:ascii="Courier New" w:hAnsi="Courier New" w:cs="Courier New"/>
          <w:color w:val="6F008A"/>
          <w:sz w:val="19"/>
          <w:szCs w:val="19"/>
          <w:lang w:val="en-US"/>
        </w:rPr>
        <w:t>LC_ALL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"RUSSIAN"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10FA1C5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graph;</w:t>
      </w:r>
    </w:p>
    <w:p w14:paraId="661D18B4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graph.ReadMatrix();</w:t>
      </w:r>
    </w:p>
    <w:p w14:paraId="0549A3F6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&gt;&gt; matrix = graph.MakeMatrixFromList();</w:t>
      </w:r>
    </w:p>
    <w:p w14:paraId="7523BD6D" w14:textId="5306195D" w:rsidR="003B1D59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PrintMatrix(matrix, 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"0"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209C3695" w14:textId="42ECA9E5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0729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BranchAndBoundSolver(matrix);</w:t>
      </w:r>
    </w:p>
    <w:p w14:paraId="23E6B784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printf(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"\n\n\t\t\t\t</w:t>
      </w:r>
      <w:r w:rsidRPr="0052172F">
        <w:rPr>
          <w:rFonts w:ascii="Courier New" w:hAnsi="Courier New" w:cs="Courier New"/>
          <w:color w:val="A31515"/>
          <w:sz w:val="19"/>
          <w:szCs w:val="19"/>
        </w:rPr>
        <w:t>Минимальная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A31515"/>
          <w:sz w:val="19"/>
          <w:szCs w:val="19"/>
        </w:rPr>
        <w:t>длина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52172F">
        <w:rPr>
          <w:rFonts w:ascii="Courier New" w:hAnsi="Courier New" w:cs="Courier New"/>
          <w:color w:val="A31515"/>
          <w:sz w:val="19"/>
          <w:szCs w:val="19"/>
        </w:rPr>
        <w:t>пути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: %d\n"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, minWeight);</w:t>
      </w:r>
    </w:p>
    <w:p w14:paraId="651AFE12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printf(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"\n\n\t\t\t\t</w:t>
      </w:r>
      <w:r w:rsidRPr="0052172F">
        <w:rPr>
          <w:rFonts w:ascii="Courier New" w:hAnsi="Courier New" w:cs="Courier New"/>
          <w:color w:val="A31515"/>
          <w:sz w:val="19"/>
          <w:szCs w:val="19"/>
        </w:rPr>
        <w:t>Маршрут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791DE71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2172F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graph.nodeCount-1; i++)</w:t>
      </w:r>
    </w:p>
    <w:p w14:paraId="120F7017" w14:textId="77777777" w:rsidR="003B1D59" w:rsidRPr="0052172F" w:rsidRDefault="003B1D59" w:rsidP="003B1D5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printf(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"%d -&gt; "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, bes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42CE5940" w14:textId="648A6604" w:rsidR="006B2C62" w:rsidRPr="000C7FF6" w:rsidRDefault="003B1D59" w:rsidP="000C7FF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printf(</w:t>
      </w:r>
      <w:r w:rsidRPr="0052172F">
        <w:rPr>
          <w:rFonts w:ascii="Courier New" w:hAnsi="Courier New" w:cs="Courier New"/>
          <w:color w:val="A31515"/>
          <w:sz w:val="19"/>
          <w:szCs w:val="19"/>
          <w:lang w:val="en-US"/>
        </w:rPr>
        <w:t>"%d\n"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, bestPath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matrix.size()-1</w:t>
      </w:r>
      <w:r w:rsidRPr="0052172F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2172F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  <w:r w:rsidR="000C7FF6" w:rsidRPr="000C7FF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0C7FF6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0C7FF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0;</w:t>
      </w:r>
      <w:r w:rsidRPr="002303AF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53AB2730" w14:textId="60789D4A" w:rsidR="006B2C62" w:rsidRPr="00833A92" w:rsidRDefault="006B2C62" w:rsidP="000337BD">
      <w:pPr>
        <w:pStyle w:val="a5"/>
        <w:spacing w:before="25" w:after="0" w:line="360" w:lineRule="auto"/>
        <w:ind w:left="0" w:firstLine="567"/>
        <w:jc w:val="both"/>
      </w:pPr>
      <w:r>
        <w:lastRenderedPageBreak/>
        <w:t>Результат решения задачи коммивояжёра для рассматриваемых условий в данной программной реализации приведён на рисунке 2.</w:t>
      </w:r>
      <w:r w:rsidR="00CC79AF">
        <w:t>6</w:t>
      </w:r>
      <w:r>
        <w:t>.</w:t>
      </w:r>
    </w:p>
    <w:p w14:paraId="680B2DE2" w14:textId="47C10994" w:rsidR="006B2C62" w:rsidRDefault="003B1D59" w:rsidP="000337BD">
      <w:pPr>
        <w:pStyle w:val="a5"/>
        <w:spacing w:before="25" w:after="0" w:line="360" w:lineRule="auto"/>
        <w:ind w:left="0"/>
        <w:jc w:val="center"/>
      </w:pPr>
      <w:r w:rsidRPr="003B1D59">
        <w:rPr>
          <w:noProof/>
        </w:rPr>
        <w:drawing>
          <wp:inline distT="0" distB="0" distL="0" distR="0" wp14:anchorId="53994064" wp14:editId="59AC30A7">
            <wp:extent cx="6073698" cy="2054860"/>
            <wp:effectExtent l="0" t="0" r="381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r="758"/>
                    <a:stretch/>
                  </pic:blipFill>
                  <pic:spPr bwMode="auto">
                    <a:xfrm>
                      <a:off x="0" y="0"/>
                      <a:ext cx="6073698" cy="20548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9C27AE" w14:textId="4A8708AB" w:rsidR="006B2C62" w:rsidRPr="0033170B" w:rsidRDefault="006B2C62" w:rsidP="000337BD">
      <w:pPr>
        <w:pStyle w:val="a5"/>
        <w:spacing w:before="25" w:after="0" w:line="360" w:lineRule="auto"/>
        <w:ind w:left="0"/>
        <w:jc w:val="center"/>
        <w:rPr>
          <w:sz w:val="24"/>
          <w:szCs w:val="24"/>
        </w:rPr>
      </w:pPr>
      <w:r w:rsidRPr="00C41D0F">
        <w:rPr>
          <w:sz w:val="24"/>
          <w:szCs w:val="24"/>
        </w:rPr>
        <w:t>Рис</w:t>
      </w:r>
      <w:r w:rsidR="00F855B5">
        <w:rPr>
          <w:sz w:val="24"/>
          <w:szCs w:val="24"/>
        </w:rPr>
        <w:t>.</w:t>
      </w:r>
      <w:r w:rsidRPr="00C41D0F">
        <w:rPr>
          <w:sz w:val="24"/>
          <w:szCs w:val="24"/>
        </w:rPr>
        <w:t xml:space="preserve"> </w:t>
      </w:r>
      <w:r>
        <w:rPr>
          <w:sz w:val="24"/>
          <w:szCs w:val="24"/>
        </w:rPr>
        <w:t>2</w:t>
      </w:r>
      <w:r w:rsidR="00CC79AF">
        <w:rPr>
          <w:sz w:val="24"/>
          <w:szCs w:val="24"/>
        </w:rPr>
        <w:t>.6</w:t>
      </w:r>
      <w:r w:rsidRPr="00C41D0F">
        <w:rPr>
          <w:sz w:val="24"/>
          <w:szCs w:val="24"/>
        </w:rPr>
        <w:t xml:space="preserve"> – </w:t>
      </w:r>
      <w:r>
        <w:rPr>
          <w:sz w:val="24"/>
          <w:szCs w:val="24"/>
        </w:rPr>
        <w:t>Результат работы программы</w:t>
      </w:r>
    </w:p>
    <w:p w14:paraId="67987D35" w14:textId="77777777" w:rsidR="009C2568" w:rsidRDefault="009C2568" w:rsidP="000337BD">
      <w:pPr>
        <w:spacing w:after="0"/>
        <w:jc w:val="center"/>
      </w:pPr>
    </w:p>
    <w:p w14:paraId="38F3A9AA" w14:textId="04B25436" w:rsidR="009C2568" w:rsidRPr="000337BD" w:rsidRDefault="009C2568" w:rsidP="000337BD">
      <w:pPr>
        <w:spacing w:after="0"/>
        <w:jc w:val="center"/>
        <w:rPr>
          <w:b/>
          <w:bCs/>
          <w:i/>
          <w:iCs/>
          <w:color w:val="000000" w:themeColor="text1"/>
        </w:rPr>
      </w:pPr>
      <w:r>
        <w:rPr>
          <w:b/>
          <w:bCs/>
          <w:i/>
          <w:iCs/>
          <w:color w:val="000000" w:themeColor="text1"/>
        </w:rPr>
        <w:t>Муравьиный алгоритм</w:t>
      </w:r>
      <w:r w:rsidR="00AA68D2">
        <w:rPr>
          <w:b/>
          <w:bCs/>
          <w:i/>
          <w:iCs/>
          <w:color w:val="000000" w:themeColor="text1"/>
        </w:rPr>
        <w:br/>
      </w:r>
    </w:p>
    <w:p w14:paraId="76C0A4AA" w14:textId="6593C3E4" w:rsidR="009C2568" w:rsidRPr="00232DE4" w:rsidRDefault="009C2568" w:rsidP="000337BD">
      <w:pPr>
        <w:spacing w:before="25" w:after="0" w:line="360" w:lineRule="auto"/>
        <w:ind w:firstLine="360"/>
        <w:jc w:val="both"/>
      </w:pPr>
      <w:r>
        <w:t xml:space="preserve">Основу так называемых муравьиных алгоритмов оптимизации составляет подражание самоорганизации муравьиной колонии. Колония муравьев может рассматриваться как многоагентная система, в которой каждый агент (муравей) функционирует автономно по очень простым правилам. В противовес почти примитивному поведению агентов, поведение всей системы получается на удивление разумным. Муравьиные алгоритмы представляют собой вероятностную жадную эвристику, где вероятности устанавливаются, исходя из информации о качестве решения, полученной из предыдущих решений. Они могут использоваться как для статических, так и для динамических комбинаторных оптимизационных задач. Сходимость гарантирована, то есть в любом случае мы получим оптимальное решение, хотя скорость сходимости неизвестна. </w:t>
      </w:r>
      <w:r w:rsidRPr="00C25791">
        <w:t>[</w:t>
      </w:r>
      <w:r w:rsidRPr="00232DE4">
        <w:t>1</w:t>
      </w:r>
      <w:r w:rsidR="00FC7690">
        <w:t>1</w:t>
      </w:r>
      <w:r w:rsidRPr="00232DE4">
        <w:t>]</w:t>
      </w:r>
    </w:p>
    <w:p w14:paraId="5779F9A7" w14:textId="6291D99D" w:rsidR="009C2568" w:rsidRPr="00232DE4" w:rsidRDefault="009C2568" w:rsidP="000337BD">
      <w:pPr>
        <w:spacing w:before="25" w:after="0" w:line="360" w:lineRule="auto"/>
        <w:ind w:firstLine="360"/>
        <w:jc w:val="both"/>
      </w:pPr>
      <w:r>
        <w:t xml:space="preserve">Идея муравьиного алгоритма – моделирование поведения муравьёв, связанного с их способностью быстро находить кратчайший путь от муравейника к источнику пищи и адаптироваться к изменяющимся условиям, находя новый кратчайший путь. При своём движении муравей метит путь феромоном, и эта информация используется другими муравьями для выбора </w:t>
      </w:r>
      <w:r>
        <w:lastRenderedPageBreak/>
        <w:t>пути. Это элементарное правило поведения и определяет способность муравьёв находить новый путь, если старый оказывается недоступным.</w:t>
      </w:r>
      <w:r w:rsidRPr="005B161E">
        <w:t xml:space="preserve"> </w:t>
      </w:r>
      <w:r w:rsidRPr="00232DE4">
        <w:t>[</w:t>
      </w:r>
      <w:r w:rsidR="0041319D">
        <w:t>11</w:t>
      </w:r>
      <w:r w:rsidRPr="00232DE4">
        <w:t>]</w:t>
      </w:r>
    </w:p>
    <w:p w14:paraId="7D6B6B15" w14:textId="77777777" w:rsidR="009C2568" w:rsidRDefault="009C2568" w:rsidP="000337BD">
      <w:pPr>
        <w:spacing w:before="25" w:after="0" w:line="360" w:lineRule="auto"/>
        <w:ind w:firstLine="360"/>
        <w:jc w:val="both"/>
      </w:pPr>
      <w:r>
        <w:t>Моделирование поведения муравьёв связано с распределением феромона на тропе – ребре графа в задаче коммивояжёра. При этом вероятность включения ребра в маршрут отдельного муравья пропорциональна количеству феромона на этом ребре, а количество откладываемого феромона пропорционально длине маршрута. Чем короче маршрут, тем больше феромона будет отложено на его рёбрах, следовательно, большее количество муравьёв будет включать его в синтез собственных маршрутов. Моделирование такого подхода, использующего только положительную обратную связь, приводит к преждевременной сходимости – большинство муравьёв двигается по локально оптимальному маршруту. Избежать этого можно, моделируя отрицательную обратную связь в виде испарения феромона. При этом если феромон испаряется быстро, то это приводит к потере памяти колонии и забыванию хороших решений. С другой стороны, большое время испарения может привести к получению устойчивого локального оптимального решения.</w:t>
      </w:r>
    </w:p>
    <w:p w14:paraId="1CF808A8" w14:textId="77777777" w:rsidR="009C2568" w:rsidRDefault="009C2568" w:rsidP="000337BD">
      <w:pPr>
        <w:spacing w:before="25" w:after="0" w:line="360" w:lineRule="auto"/>
        <w:ind w:firstLine="360"/>
        <w:jc w:val="both"/>
      </w:pPr>
      <w:r>
        <w:t>Таким образом, при решении задачи коммивояжёра муравьиным алгоритмом руководствуются следующими принципами:</w:t>
      </w:r>
    </w:p>
    <w:p w14:paraId="7270CA9A" w14:textId="77777777" w:rsidR="009C2568" w:rsidRPr="0090463F" w:rsidRDefault="009C2568" w:rsidP="000337BD">
      <w:pPr>
        <w:spacing w:after="0" w:line="360" w:lineRule="auto"/>
        <w:ind w:firstLine="357"/>
        <w:jc w:val="both"/>
        <w:rPr>
          <w:rFonts w:eastAsiaTheme="minorEastAsia"/>
        </w:rPr>
      </w:pPr>
      <w:r>
        <w:t>1. Муравьи имеют собственную «память». Поскольку каждый город может быть посещён только один раз, то у каждого муравья есть список уже посещённых городов – список запретов</w:t>
      </w:r>
      <w:r w:rsidRPr="0090463F">
        <w:t>.</w:t>
      </w:r>
      <w:r>
        <w:t xml:space="preserve"> Тогда пу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i,k</m:t>
            </m:r>
          </m:sub>
        </m:sSub>
      </m:oMath>
      <w:r w:rsidRPr="0090463F">
        <w:rPr>
          <w:rFonts w:eastAsiaTheme="minorEastAsia"/>
        </w:rPr>
        <w:t xml:space="preserve"> –</w:t>
      </w:r>
      <w:r>
        <w:t xml:space="preserve"> список городов, которые необходимо посетить муравью </w:t>
      </w:r>
      <m:oMath>
        <m:r>
          <w:rPr>
            <w:rFonts w:ascii="Cambria Math" w:hAnsi="Cambria Math"/>
          </w:rPr>
          <m:t>k</m:t>
        </m:r>
      </m:oMath>
      <w:r>
        <w:t xml:space="preserve">, находящемуся в городе </w:t>
      </w:r>
      <m:oMath>
        <m:r>
          <w:rPr>
            <w:rFonts w:ascii="Cambria Math" w:hAnsi="Cambria Math"/>
          </w:rPr>
          <m:t>i</m:t>
        </m:r>
      </m:oMath>
      <w:r>
        <w:t>.</w:t>
      </w:r>
    </w:p>
    <w:p w14:paraId="6C197146" w14:textId="77777777" w:rsidR="009C2568" w:rsidRPr="0010531E" w:rsidRDefault="009C2568" w:rsidP="000337BD">
      <w:pPr>
        <w:spacing w:after="0" w:line="360" w:lineRule="auto"/>
        <w:ind w:firstLine="357"/>
        <w:jc w:val="both"/>
      </w:pPr>
      <w:r>
        <w:t xml:space="preserve">2. Муравьи обладают «зрением» – у них есть эвристическое «желание» посетить город </w:t>
      </w:r>
      <m:oMath>
        <m:r>
          <w:rPr>
            <w:rFonts w:ascii="Cambria Math" w:hAnsi="Cambria Math"/>
          </w:rPr>
          <m:t>j</m:t>
        </m:r>
      </m:oMath>
      <w:r>
        <w:t>, если они находятся в городе</w:t>
      </w:r>
      <w:r w:rsidRPr="009354AD">
        <w:t xml:space="preserve"> </w:t>
      </w:r>
      <m:oMath>
        <m:r>
          <w:rPr>
            <w:rFonts w:ascii="Cambria Math" w:hAnsi="Cambria Math"/>
          </w:rPr>
          <m:t>i</m:t>
        </m:r>
      </m:oMath>
      <w:r>
        <w:t xml:space="preserve">. Принято считать, что видимость обратно пропорциональна расстоянию между городам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den>
        </m:f>
      </m:oMath>
      <w:r>
        <w:t xml:space="preserve"> </w:t>
      </w:r>
      <w:r w:rsidRPr="0010531E">
        <w:t>;</w:t>
      </w:r>
    </w:p>
    <w:p w14:paraId="271B8A09" w14:textId="77777777" w:rsidR="009C2568" w:rsidRDefault="009C2568" w:rsidP="000337BD">
      <w:pPr>
        <w:spacing w:after="0" w:line="360" w:lineRule="auto"/>
        <w:ind w:firstLine="357"/>
        <w:jc w:val="both"/>
      </w:pPr>
      <w:r>
        <w:t xml:space="preserve">3. Муравьи обладают «обонянием» – они могут улавливать след феромона, подтверждающий желание посетить город </w:t>
      </w:r>
      <m:oMath>
        <m:r>
          <w:rPr>
            <w:rFonts w:ascii="Cambria Math" w:hAnsi="Cambria Math"/>
          </w:rPr>
          <m:t>j</m:t>
        </m:r>
      </m:oMath>
      <w:r>
        <w:t xml:space="preserve"> из города </w:t>
      </w:r>
      <m:oMath>
        <m:r>
          <w:rPr>
            <w:rFonts w:ascii="Cambria Math" w:hAnsi="Cambria Math"/>
          </w:rPr>
          <m:t>i</m:t>
        </m:r>
      </m:oMath>
      <w:r>
        <w:t xml:space="preserve"> на основании опыта других муравьёв. Количество феромона на ребре </w:t>
      </w:r>
      <m:oMath>
        <m:r>
          <w:rPr>
            <w:rFonts w:ascii="Cambria Math" w:hAnsi="Cambria Math"/>
          </w:rPr>
          <m:t>(i,j)</m:t>
        </m:r>
      </m:oMath>
      <w:r>
        <w:t xml:space="preserve"> в момент времени </w:t>
      </w:r>
      <m:oMath>
        <m:r>
          <w:rPr>
            <w:rFonts w:ascii="Cambria Math" w:hAnsi="Cambria Math"/>
          </w:rPr>
          <m:t>t</m:t>
        </m:r>
      </m:oMath>
      <w:r>
        <w:t xml:space="preserve"> обозначается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 xml:space="preserve"> (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)</m:t>
        </m:r>
      </m:oMath>
      <w:r>
        <w:t xml:space="preserve">. </w:t>
      </w:r>
    </w:p>
    <w:p w14:paraId="668B3BA2" w14:textId="77777777" w:rsidR="009C2568" w:rsidRDefault="009C2568" w:rsidP="000337BD">
      <w:pPr>
        <w:spacing w:before="25" w:after="0" w:line="360" w:lineRule="auto"/>
        <w:ind w:firstLine="360"/>
        <w:jc w:val="both"/>
      </w:pPr>
      <w:r>
        <w:lastRenderedPageBreak/>
        <w:t xml:space="preserve">4. На основании вышеуказанных принципов сформулировано вероятностно-пропорциональное правило, определяющее вероятность перехода </w:t>
      </w:r>
      <m:oMath>
        <m:r>
          <w:rPr>
            <w:rFonts w:ascii="Cambria Math" w:hAnsi="Cambria Math"/>
          </w:rPr>
          <m:t>k</m:t>
        </m:r>
      </m:oMath>
      <w:r>
        <w:t xml:space="preserve">-ого муравья из города </w:t>
      </w:r>
      <m:oMath>
        <m:r>
          <w:rPr>
            <w:rFonts w:ascii="Cambria Math" w:hAnsi="Cambria Math"/>
          </w:rPr>
          <m:t>i</m:t>
        </m:r>
      </m:oMath>
      <w:r>
        <w:t xml:space="preserve"> в город </w:t>
      </w:r>
      <m:oMath>
        <m:r>
          <w:rPr>
            <w:rFonts w:ascii="Cambria Math" w:hAnsi="Cambria Math"/>
          </w:rPr>
          <m:t>j</m:t>
        </m:r>
      </m:oMath>
      <w:r>
        <w:t>:</w:t>
      </w:r>
    </w:p>
    <w:p w14:paraId="067B90D1" w14:textId="77777777" w:rsidR="009C2568" w:rsidRDefault="000F2911" w:rsidP="000337BD">
      <w:pPr>
        <w:spacing w:before="25" w:after="0" w:line="360" w:lineRule="auto"/>
        <w:ind w:firstLine="360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ij,k</m:t>
              </m:r>
            </m:sub>
          </m:sSub>
          <m:r>
            <w:rPr>
              <w:rFonts w:ascii="Cambria Math" w:hAns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τ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 xml:space="preserve"> (</m:t>
                              </m:r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)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α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*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η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j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β</m:t>
                          </m:r>
                        </m:sup>
                      </m:sSup>
                    </m:num>
                    <m:den>
                      <m:nary>
                        <m:naryPr>
                          <m:chr m:val="∑"/>
                          <m:limLoc m:val="undOvr"/>
                          <m:supHide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l∈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J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,k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τ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</w:rPr>
                                    <m:t xml:space="preserve"> (</m:t>
                                  </m:r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α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η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ij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β</m:t>
                              </m:r>
                            </m:sup>
                          </m:sSup>
                        </m:e>
                      </m:nary>
                    </m:den>
                  </m:f>
                  <m:r>
                    <w:rPr>
                      <w:rFonts w:ascii="Cambria Math" w:hAnsi="Cambria Math"/>
                    </w:rPr>
                    <m:t>,j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,k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0, j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∉</m:t>
                  </m:r>
                  <m:r>
                    <w:rPr>
                      <w:rFonts w:ascii="Cambria Math" w:hAnsi="Cambria Math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,k</m:t>
                      </m:r>
                    </m:sub>
                  </m:sSub>
                </m:e>
              </m:eqArr>
            </m:e>
          </m:d>
        </m:oMath>
      </m:oMathPara>
    </w:p>
    <w:p w14:paraId="4D6F6908" w14:textId="77777777" w:rsidR="009C2568" w:rsidRDefault="009C2568" w:rsidP="000337BD">
      <w:pPr>
        <w:spacing w:before="25" w:after="0" w:line="360" w:lineRule="auto"/>
        <w:ind w:firstLine="360"/>
        <w:jc w:val="both"/>
      </w:pPr>
      <w:r>
        <w:t xml:space="preserve">Где </w:t>
      </w:r>
      <m:oMath>
        <m:r>
          <w:rPr>
            <w:rFonts w:ascii="Cambria Math" w:hAnsi="Cambria Math"/>
          </w:rPr>
          <m:t>α, β</m:t>
        </m:r>
      </m:oMath>
      <w:r w:rsidRPr="00C646A0">
        <w:t xml:space="preserve"> </w:t>
      </w:r>
      <w:r>
        <w:t xml:space="preserve">– параметры, задающие веса следа феромона. </w:t>
      </w:r>
    </w:p>
    <w:p w14:paraId="461D4035" w14:textId="77777777" w:rsidR="009C2568" w:rsidRDefault="009C2568" w:rsidP="000337BD">
      <w:pPr>
        <w:spacing w:before="25" w:after="0" w:line="360" w:lineRule="auto"/>
        <w:ind w:firstLine="360"/>
        <w:jc w:val="both"/>
      </w:pPr>
      <w:r>
        <w:t xml:space="preserve">5. Пройдя ребро </w:t>
      </w:r>
      <m:oMath>
        <m:r>
          <w:rPr>
            <w:rFonts w:ascii="Cambria Math" w:hAnsi="Cambria Math"/>
          </w:rPr>
          <m:t>(i,j)</m:t>
        </m:r>
      </m:oMath>
      <w:r>
        <w:t xml:space="preserve">, муравей откладывает на нём некоторое количество феромона, которое должно быть связано с оптимальностью сделанного выбора. Обозначим маршрут, пройденный муравьём </w:t>
      </w:r>
      <m:oMath>
        <m:r>
          <w:rPr>
            <w:rFonts w:ascii="Cambria Math" w:hAnsi="Cambria Math"/>
          </w:rPr>
          <m:t>k</m:t>
        </m:r>
      </m:oMath>
      <w:r>
        <w:t xml:space="preserve"> к моменту времени </w:t>
      </w:r>
      <m:oMath>
        <m:r>
          <w:rPr>
            <w:rFonts w:ascii="Cambria Math" w:hAnsi="Cambria Math"/>
          </w:rPr>
          <m:t>t</m:t>
        </m:r>
      </m:oMath>
      <w:r>
        <w:t xml:space="preserve">,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, его длину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>,</w:t>
      </w:r>
      <w:r w:rsidRPr="00C646A0">
        <w:rPr>
          <w:rFonts w:eastAsiaTheme="minorEastAsia"/>
        </w:rPr>
        <w:t xml:space="preserve"> </w:t>
      </w:r>
      <w:r>
        <w:rPr>
          <w:rFonts w:eastAsiaTheme="minorEastAsia"/>
        </w:rPr>
        <w:t>а</w:t>
      </w:r>
      <w:r w:rsidRPr="00C646A0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Q</m:t>
        </m:r>
      </m:oMath>
      <w:r w:rsidRPr="00C646A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римем равным порядку длины оптимального пути. </w:t>
      </w:r>
      <w:r>
        <w:t>Тогда откладываемое количество феромона может быть задано в виде:</w:t>
      </w:r>
    </w:p>
    <w:p w14:paraId="6B350519" w14:textId="77777777" w:rsidR="009C2568" w:rsidRPr="00214F98" w:rsidRDefault="009C2568" w:rsidP="000337BD">
      <w:pPr>
        <w:spacing w:before="25" w:after="0" w:line="360" w:lineRule="auto"/>
        <w:ind w:firstLine="360"/>
        <w:jc w:val="both"/>
        <w:rPr>
          <w:rFonts w:eastAsiaTheme="minorEastAsia"/>
          <w:i/>
        </w:rPr>
      </w:pPr>
      <m:oMathPara>
        <m:oMath>
          <m:r>
            <w:rPr>
              <w:rFonts w:ascii="Cambria Math" w:eastAsiaTheme="minorEastAsia" w:hAnsi="Cambria Math"/>
            </w:rPr>
            <m:t>∆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ij,k</m:t>
              </m:r>
            </m:sub>
          </m:sSub>
          <m:r>
            <w:rPr>
              <w:rFonts w:ascii="Cambria Math" w:hAns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Q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, 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,j</m:t>
                      </m:r>
                    </m:e>
                  </m:d>
                  <m:r>
                    <w:rPr>
                      <w:rFonts w:ascii="Cambria Math" w:hAnsi="Cambria Math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;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0, 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,j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∉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eqArr>
            </m:e>
          </m:d>
        </m:oMath>
      </m:oMathPara>
    </w:p>
    <w:p w14:paraId="08B34F9C" w14:textId="545038A0" w:rsidR="009C2568" w:rsidRDefault="009C2568" w:rsidP="000337BD">
      <w:pPr>
        <w:spacing w:before="25" w:after="0" w:line="360" w:lineRule="auto"/>
        <w:ind w:firstLine="360"/>
        <w:jc w:val="both"/>
      </w:pPr>
      <w:r>
        <w:t xml:space="preserve">Правила внешней среды определяют, в первую очередь, испарение феромона. Пусть есть коэффициент испарения, тогда правило испарения имеет ви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+1</m:t>
            </m:r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p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+</m:t>
            </m:r>
            <m:r>
              <w:rPr>
                <w:rFonts w:ascii="Cambria Math" w:eastAsiaTheme="minorEastAsia" w:hAnsi="Cambria Math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</m:d>
          </m:e>
        </m:d>
      </m:oMath>
      <w:r w:rsidRPr="00385426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отсюда </w:t>
      </w:r>
      <m:oMath>
        <m:r>
          <w:rPr>
            <w:rFonts w:ascii="Cambria Math" w:eastAsiaTheme="minorEastAsia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</w:rPr>
              <m:t>m</m:t>
            </m:r>
          </m:sup>
          <m:e>
            <m:r>
              <w:rPr>
                <w:rFonts w:ascii="Cambria Math" w:eastAsiaTheme="minorEastAsia" w:hAnsi="Cambria Math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ij,k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</m:d>
          </m:e>
        </m:nary>
        <m:r>
          <w:rPr>
            <w:rFonts w:ascii="Cambria Math" w:eastAsiaTheme="minorEastAsia" w:hAnsi="Cambria Math"/>
          </w:rPr>
          <m:t xml:space="preserve">, </m:t>
        </m:r>
      </m:oMath>
      <w:r>
        <w:rPr>
          <w:rFonts w:eastAsiaTheme="minorEastAsia"/>
        </w:rPr>
        <w:t xml:space="preserve">где под </w:t>
      </w:r>
      <w:r>
        <w:rPr>
          <w:rFonts w:eastAsiaTheme="minorEastAsia"/>
          <w:lang w:val="en-US"/>
        </w:rPr>
        <w:t>m</w:t>
      </w:r>
      <w:r w:rsidRPr="0038542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нимается число муравьев в колонии.  </w:t>
      </w:r>
      <w:r>
        <w:t>В начале алгоритма количества феромона на рёбрах принимается равным небольшому положительному числу. Общее количество муравьёв остаётся постоянным и равным количеству городов, каждый муравей начинает маршрут из своего города.</w:t>
      </w:r>
    </w:p>
    <w:p w14:paraId="06BF3DEE" w14:textId="2FD393FE" w:rsidR="0040553D" w:rsidRDefault="0040553D" w:rsidP="000337BD">
      <w:pPr>
        <w:spacing w:before="25" w:after="0" w:line="360" w:lineRule="auto"/>
        <w:ind w:firstLine="360"/>
        <w:jc w:val="both"/>
      </w:pPr>
      <w:bookmarkStart w:id="18" w:name="_Hlk120556534"/>
      <w:r>
        <w:t xml:space="preserve">Программная реализация муравьиного алгоритма представлена в листинге 3. </w:t>
      </w:r>
    </w:p>
    <w:p w14:paraId="1A58C291" w14:textId="59E41978" w:rsidR="002B615F" w:rsidRPr="002B615F" w:rsidRDefault="002B615F" w:rsidP="002B615F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t xml:space="preserve">Листинг </w:t>
      </w:r>
      <w:r>
        <w:rPr>
          <w:b/>
          <w:bCs/>
        </w:rPr>
        <w:t>3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уравьиным алгоритмом</w:t>
      </w:r>
    </w:p>
    <w:p w14:paraId="18D7552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iostream&gt;</w:t>
      </w:r>
    </w:p>
    <w:p w14:paraId="17EAD03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fstream&gt;</w:t>
      </w:r>
    </w:p>
    <w:p w14:paraId="2642FBB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cstdlib&gt;</w:t>
      </w:r>
    </w:p>
    <w:p w14:paraId="72C0641D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ctime&gt;</w:t>
      </w:r>
    </w:p>
    <w:p w14:paraId="59CDA04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time.h&gt;</w:t>
      </w:r>
    </w:p>
    <w:p w14:paraId="408B75E0" w14:textId="719C6CA8" w:rsidR="0040553D" w:rsidRPr="00607291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A31515"/>
          <w:sz w:val="19"/>
          <w:szCs w:val="19"/>
        </w:rPr>
      </w:pPr>
      <w:r w:rsidRPr="00607291">
        <w:rPr>
          <w:rFonts w:ascii="Courier New" w:hAnsi="Courier New" w:cs="Courier New"/>
          <w:color w:val="808080"/>
          <w:sz w:val="19"/>
          <w:szCs w:val="19"/>
        </w:rPr>
        <w:t>#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clude</w:t>
      </w:r>
      <w:r w:rsidRPr="0060729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607291">
        <w:rPr>
          <w:rFonts w:ascii="Courier New" w:hAnsi="Courier New" w:cs="Courier New"/>
          <w:color w:val="A31515"/>
          <w:sz w:val="19"/>
          <w:szCs w:val="19"/>
        </w:rPr>
        <w:t>&lt;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iomanip</w:t>
      </w:r>
      <w:r w:rsidRPr="00607291">
        <w:rPr>
          <w:rFonts w:ascii="Courier New" w:hAnsi="Courier New" w:cs="Courier New"/>
          <w:color w:val="A31515"/>
          <w:sz w:val="19"/>
          <w:szCs w:val="19"/>
        </w:rPr>
        <w:t>&gt;</w:t>
      </w:r>
    </w:p>
    <w:p w14:paraId="19016FD4" w14:textId="2DD12F96" w:rsidR="002303AF" w:rsidRPr="002303AF" w:rsidRDefault="002303AF" w:rsidP="002303AF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3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уравьиным алгоритмом (продолж</w:t>
      </w:r>
      <w:r w:rsidR="004A783D">
        <w:rPr>
          <w:b/>
          <w:bCs/>
        </w:rPr>
        <w:t>е</w:t>
      </w:r>
      <w:r>
        <w:rPr>
          <w:b/>
          <w:bCs/>
        </w:rPr>
        <w:t>ние)</w:t>
      </w:r>
    </w:p>
    <w:p w14:paraId="4135EC4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vector&gt;</w:t>
      </w:r>
    </w:p>
    <w:p w14:paraId="4CB6AB8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"Graph.h"</w:t>
      </w:r>
    </w:p>
    <w:p w14:paraId="16DF08F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using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namespac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d;</w:t>
      </w:r>
    </w:p>
    <w:p w14:paraId="056720E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0651FF8" w14:textId="77777777" w:rsidR="0040553D" w:rsidRPr="00BD08D9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08D9">
        <w:rPr>
          <w:rFonts w:ascii="Courier New" w:hAnsi="Courier New" w:cs="Courier New"/>
          <w:color w:val="808080"/>
          <w:sz w:val="19"/>
          <w:szCs w:val="19"/>
        </w:rPr>
        <w:t>#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define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 5</w:t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8000"/>
          <w:sz w:val="19"/>
          <w:szCs w:val="19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количество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городов</w:t>
      </w:r>
    </w:p>
    <w:p w14:paraId="22884AD5" w14:textId="7D06787E" w:rsidR="0040553D" w:rsidRPr="00BD08D9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08D9">
        <w:rPr>
          <w:rFonts w:ascii="Courier New" w:hAnsi="Courier New" w:cs="Courier New"/>
          <w:color w:val="808080"/>
          <w:sz w:val="19"/>
          <w:szCs w:val="19"/>
        </w:rPr>
        <w:t>#</w:t>
      </w:r>
      <w:r w:rsidRPr="008E3784">
        <w:rPr>
          <w:rFonts w:ascii="Courier New" w:hAnsi="Courier New" w:cs="Courier New"/>
          <w:color w:val="808080"/>
          <w:sz w:val="19"/>
          <w:szCs w:val="19"/>
          <w:lang w:val="en-US"/>
        </w:rPr>
        <w:t>define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E3784">
        <w:rPr>
          <w:rFonts w:ascii="Courier New" w:hAnsi="Courier New" w:cs="Courier New"/>
          <w:color w:val="6F008A"/>
          <w:sz w:val="19"/>
          <w:szCs w:val="19"/>
          <w:lang w:val="en-US"/>
        </w:rPr>
        <w:t>RUNS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50</w:t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8000"/>
          <w:sz w:val="19"/>
          <w:szCs w:val="19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число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поколений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муравьёв</w:t>
      </w:r>
    </w:p>
    <w:p w14:paraId="35ADA174" w14:textId="550C4935" w:rsidR="008E3784" w:rsidRPr="00BD08D9" w:rsidRDefault="008E3784" w:rsidP="008E37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08D9">
        <w:rPr>
          <w:rFonts w:ascii="Courier New" w:hAnsi="Courier New" w:cs="Courier New"/>
          <w:color w:val="808080"/>
          <w:sz w:val="19"/>
          <w:szCs w:val="19"/>
        </w:rPr>
        <w:t>#</w:t>
      </w:r>
      <w:r w:rsidRPr="008E3784">
        <w:rPr>
          <w:rFonts w:ascii="Courier New" w:hAnsi="Courier New" w:cs="Courier New"/>
          <w:color w:val="808080"/>
          <w:sz w:val="19"/>
          <w:szCs w:val="19"/>
          <w:lang w:val="en-US"/>
        </w:rPr>
        <w:t>define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E3784">
        <w:rPr>
          <w:rFonts w:ascii="Courier New" w:hAnsi="Courier New" w:cs="Courier New"/>
          <w:color w:val="6F008A"/>
          <w:sz w:val="19"/>
          <w:szCs w:val="19"/>
          <w:lang w:val="en-US"/>
        </w:rPr>
        <w:t>alpha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1</w:t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8000"/>
          <w:sz w:val="19"/>
          <w:szCs w:val="19"/>
        </w:rPr>
        <w:t>//</w:t>
      </w:r>
      <w:r>
        <w:rPr>
          <w:rFonts w:ascii="Courier New" w:hAnsi="Courier New" w:cs="Courier New"/>
          <w:color w:val="008000"/>
          <w:sz w:val="19"/>
          <w:szCs w:val="19"/>
        </w:rPr>
        <w:t>расчётная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</w:rPr>
        <w:t>константа</w:t>
      </w:r>
    </w:p>
    <w:p w14:paraId="6117B202" w14:textId="70DF355E" w:rsidR="008E3784" w:rsidRPr="00BD08D9" w:rsidRDefault="008E3784" w:rsidP="008E37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08D9">
        <w:rPr>
          <w:rFonts w:ascii="Courier New" w:hAnsi="Courier New" w:cs="Courier New"/>
          <w:color w:val="808080"/>
          <w:sz w:val="19"/>
          <w:szCs w:val="19"/>
        </w:rPr>
        <w:t>#</w:t>
      </w:r>
      <w:r w:rsidRPr="008E3784">
        <w:rPr>
          <w:rFonts w:ascii="Courier New" w:hAnsi="Courier New" w:cs="Courier New"/>
          <w:color w:val="808080"/>
          <w:sz w:val="19"/>
          <w:szCs w:val="19"/>
          <w:lang w:val="en-US"/>
        </w:rPr>
        <w:t>define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E3784">
        <w:rPr>
          <w:rFonts w:ascii="Courier New" w:hAnsi="Courier New" w:cs="Courier New"/>
          <w:color w:val="6F008A"/>
          <w:sz w:val="19"/>
          <w:szCs w:val="19"/>
          <w:lang w:val="en-US"/>
        </w:rPr>
        <w:t>beta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5</w:t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8000"/>
          <w:sz w:val="19"/>
          <w:szCs w:val="19"/>
        </w:rPr>
        <w:t>//</w:t>
      </w:r>
      <w:r>
        <w:rPr>
          <w:rFonts w:ascii="Courier New" w:hAnsi="Courier New" w:cs="Courier New"/>
          <w:color w:val="008000"/>
          <w:sz w:val="19"/>
          <w:szCs w:val="19"/>
        </w:rPr>
        <w:t>расчётная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</w:rPr>
        <w:t>константа</w:t>
      </w:r>
    </w:p>
    <w:p w14:paraId="61AB89C5" w14:textId="3BC236DF" w:rsidR="0040553D" w:rsidRPr="00BD08D9" w:rsidRDefault="008E3784" w:rsidP="008E37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BD08D9">
        <w:rPr>
          <w:rFonts w:ascii="Courier New" w:hAnsi="Courier New" w:cs="Courier New"/>
          <w:color w:val="808080"/>
          <w:sz w:val="19"/>
          <w:szCs w:val="19"/>
        </w:rPr>
        <w:t>#</w:t>
      </w:r>
      <w:r w:rsidRPr="008E3784">
        <w:rPr>
          <w:rFonts w:ascii="Courier New" w:hAnsi="Courier New" w:cs="Courier New"/>
          <w:color w:val="808080"/>
          <w:sz w:val="19"/>
          <w:szCs w:val="19"/>
          <w:lang w:val="en-US"/>
        </w:rPr>
        <w:t>define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E3784">
        <w:rPr>
          <w:rFonts w:ascii="Courier New" w:hAnsi="Courier New" w:cs="Courier New"/>
          <w:color w:val="6F008A"/>
          <w:sz w:val="19"/>
          <w:szCs w:val="19"/>
          <w:lang w:val="en-US"/>
        </w:rPr>
        <w:t>Q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1</w:t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8000"/>
          <w:sz w:val="19"/>
          <w:szCs w:val="19"/>
        </w:rPr>
        <w:t>//</w:t>
      </w:r>
      <w:r>
        <w:rPr>
          <w:rFonts w:ascii="Courier New" w:hAnsi="Courier New" w:cs="Courier New"/>
          <w:color w:val="008000"/>
          <w:sz w:val="19"/>
          <w:szCs w:val="19"/>
        </w:rPr>
        <w:t>расчётная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</w:rPr>
        <w:t>константа</w:t>
      </w:r>
    </w:p>
    <w:p w14:paraId="2A63375C" w14:textId="77777777" w:rsidR="0040553D" w:rsidRPr="00BD08D9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9"/>
          <w:szCs w:val="19"/>
        </w:rPr>
      </w:pPr>
      <w:r w:rsidRPr="00EC458F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EC458F">
        <w:rPr>
          <w:rFonts w:ascii="Courier New" w:hAnsi="Courier New" w:cs="Courier New"/>
          <w:color w:val="000000"/>
          <w:sz w:val="19"/>
          <w:szCs w:val="19"/>
          <w:lang w:val="en-US"/>
        </w:rPr>
        <w:t>minW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r w:rsidRPr="00EC458F">
        <w:rPr>
          <w:rFonts w:ascii="Courier New" w:hAnsi="Courier New" w:cs="Courier New"/>
          <w:color w:val="6F008A"/>
          <w:sz w:val="19"/>
          <w:szCs w:val="19"/>
          <w:lang w:val="en-US"/>
        </w:rPr>
        <w:t>FLT</w:t>
      </w:r>
      <w:r w:rsidRPr="00BD08D9">
        <w:rPr>
          <w:rFonts w:ascii="Courier New" w:hAnsi="Courier New" w:cs="Courier New"/>
          <w:color w:val="6F008A"/>
          <w:sz w:val="19"/>
          <w:szCs w:val="19"/>
        </w:rPr>
        <w:t>_</w:t>
      </w:r>
      <w:r w:rsidRPr="00EC458F">
        <w:rPr>
          <w:rFonts w:ascii="Courier New" w:hAnsi="Courier New" w:cs="Courier New"/>
          <w:color w:val="6F008A"/>
          <w:sz w:val="19"/>
          <w:szCs w:val="19"/>
          <w:lang w:val="en-US"/>
        </w:rPr>
        <w:t>MAX</w:t>
      </w:r>
      <w:r w:rsidRPr="00BD08D9">
        <w:rPr>
          <w:rFonts w:ascii="Courier New" w:hAnsi="Courier New" w:cs="Courier New"/>
          <w:color w:val="000000"/>
          <w:sz w:val="19"/>
          <w:szCs w:val="19"/>
        </w:rPr>
        <w:t>;</w:t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8000"/>
          <w:sz w:val="19"/>
          <w:szCs w:val="19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поле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памяти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,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хранящее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</w:p>
    <w:p w14:paraId="0CD133D8" w14:textId="788E40F9" w:rsidR="0040553D" w:rsidRPr="00BD08D9" w:rsidRDefault="0040553D" w:rsidP="0040553D">
      <w:pPr>
        <w:autoSpaceDE w:val="0"/>
        <w:autoSpaceDN w:val="0"/>
        <w:adjustRightInd w:val="0"/>
        <w:spacing w:after="0" w:line="240" w:lineRule="auto"/>
        <w:ind w:left="5664" w:firstLine="708"/>
        <w:rPr>
          <w:rFonts w:ascii="Courier New" w:hAnsi="Courier New" w:cs="Courier New"/>
          <w:color w:val="000000"/>
          <w:sz w:val="19"/>
          <w:szCs w:val="19"/>
        </w:rPr>
      </w:pPr>
      <w:r w:rsidRPr="00BD08D9">
        <w:rPr>
          <w:rFonts w:ascii="Courier New" w:hAnsi="Courier New" w:cs="Courier New"/>
          <w:color w:val="008000"/>
          <w:sz w:val="19"/>
          <w:szCs w:val="19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минимальный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вес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пути</w:t>
      </w:r>
      <w:r w:rsidRPr="00BD08D9">
        <w:rPr>
          <w:rFonts w:ascii="Courier New" w:hAnsi="Courier New" w:cs="Courier New"/>
          <w:color w:val="008000"/>
          <w:sz w:val="19"/>
          <w:szCs w:val="19"/>
        </w:rPr>
        <w:tab/>
      </w:r>
    </w:p>
    <w:p w14:paraId="50BEA0D0" w14:textId="77777777" w:rsidR="0040553D" w:rsidRPr="00BD08D9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&gt;&gt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BD08D9">
        <w:rPr>
          <w:rFonts w:ascii="Courier New" w:hAnsi="Courier New" w:cs="Courier New"/>
          <w:color w:val="000000"/>
          <w:sz w:val="19"/>
          <w:szCs w:val="19"/>
        </w:rPr>
        <w:t>;</w:t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</w:p>
    <w:p w14:paraId="3C2C2002" w14:textId="27AD8E7F" w:rsidR="0040553D" w:rsidRPr="00BD08D9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BD08D9">
        <w:rPr>
          <w:rFonts w:ascii="Courier New" w:hAnsi="Courier New" w:cs="Courier New"/>
          <w:color w:val="000000"/>
          <w:sz w:val="19"/>
          <w:szCs w:val="19"/>
        </w:rPr>
        <w:t xml:space="preserve">&gt;&gt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feromon</w:t>
      </w:r>
      <w:r w:rsidRPr="00BD08D9">
        <w:rPr>
          <w:rFonts w:ascii="Courier New" w:hAnsi="Courier New" w:cs="Courier New"/>
          <w:color w:val="000000"/>
          <w:sz w:val="19"/>
          <w:szCs w:val="19"/>
        </w:rPr>
        <w:t>;</w:t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0000"/>
          <w:sz w:val="19"/>
          <w:szCs w:val="19"/>
        </w:rPr>
        <w:tab/>
      </w:r>
      <w:r w:rsidRPr="00BD08D9">
        <w:rPr>
          <w:rFonts w:ascii="Courier New" w:hAnsi="Courier New" w:cs="Courier New"/>
          <w:color w:val="008000"/>
          <w:sz w:val="19"/>
          <w:szCs w:val="19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массив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значений</w:t>
      </w:r>
      <w:r w:rsidRPr="00BD08D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феромонов</w:t>
      </w:r>
    </w:p>
    <w:p w14:paraId="02A1593D" w14:textId="3AEDD60A" w:rsidR="002B615F" w:rsidRPr="006E1D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temp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13262D9F" w14:textId="612FD23D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 instance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текущий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путь</w:t>
      </w:r>
    </w:p>
    <w:p w14:paraId="3AB0E00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bool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 visited;</w:t>
      </w:r>
    </w:p>
    <w:p w14:paraId="2E8EB639" w14:textId="0F807A31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doubl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 weights;</w:t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33F16819" w14:textId="2577C215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&gt; paths;</w:t>
      </w:r>
      <w:r w:rsidR="009F2809" w:rsidRPr="009F2809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9F2809">
        <w:rPr>
          <w:rFonts w:ascii="Courier New" w:hAnsi="Courier New" w:cs="Courier New"/>
          <w:color w:val="008000"/>
          <w:sz w:val="19"/>
          <w:szCs w:val="19"/>
        </w:rPr>
        <w:t>все</w:t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пут</w:t>
      </w:r>
      <w:r w:rsidR="009F2809">
        <w:rPr>
          <w:rFonts w:ascii="Courier New" w:hAnsi="Courier New" w:cs="Courier New"/>
          <w:color w:val="008000"/>
          <w:sz w:val="19"/>
          <w:szCs w:val="19"/>
        </w:rPr>
        <w:t>и</w:t>
      </w:r>
    </w:p>
    <w:p w14:paraId="151F0838" w14:textId="724D6D97" w:rsidR="009F2809" w:rsidRPr="0040553D" w:rsidRDefault="0040553D" w:rsidP="009F28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 bestPath;</w:t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9F2809">
        <w:rPr>
          <w:rFonts w:ascii="Courier New" w:hAnsi="Courier New" w:cs="Courier New"/>
          <w:color w:val="008000"/>
          <w:sz w:val="19"/>
          <w:szCs w:val="19"/>
        </w:rPr>
        <w:t>наилучший</w:t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путь</w:t>
      </w:r>
    </w:p>
    <w:p w14:paraId="4F33542F" w14:textId="628B04FD" w:rsidR="0040553D" w:rsidRPr="0040553D" w:rsidRDefault="009F2809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7F31656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50B90C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earch(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temp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7BD3DD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41F93E8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</w:p>
    <w:p w14:paraId="11DFFB4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58B7F53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temp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gt;=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2447F73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;</w:t>
      </w:r>
    </w:p>
    <w:p w14:paraId="77E3821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6E03BF3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1;</w:t>
      </w:r>
    </w:p>
    <w:p w14:paraId="20CCA19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655FDF4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&gt; UpdateFeromon(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2A05237F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22F994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k = 0; k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k++)</w:t>
      </w:r>
    </w:p>
    <w:p w14:paraId="1717FFF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EC3E2B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</w:p>
    <w:p w14:paraId="0BDDC94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5680264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*= 0.95;</w:t>
      </w:r>
    </w:p>
    <w:p w14:paraId="0D49381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CF9194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B4B939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D6A80D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; i++)</w:t>
      </w:r>
    </w:p>
    <w:p w14:paraId="29DDA8A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79BBB8D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 =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C76E27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 =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 +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7DBE68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a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b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= 0.2;</w:t>
      </w:r>
    </w:p>
    <w:p w14:paraId="3A285C8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3973894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067476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= 0.2;</w:t>
      </w:r>
    </w:p>
    <w:p w14:paraId="352A507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35DEB9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35235A6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84F8F1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F301F6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RoadLength(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431439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0FA4F1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 = 0;</w:t>
      </w:r>
    </w:p>
    <w:p w14:paraId="0DB92CC1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; i++)</w:t>
      </w:r>
    </w:p>
    <w:p w14:paraId="13F6A43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80652A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weight +=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 +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59DC2D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304944DE" w14:textId="219A5047" w:rsid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weight +=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5E3D56A" w14:textId="755120FA" w:rsidR="0040553D" w:rsidRPr="00A50284" w:rsidRDefault="00A50284" w:rsidP="00A50284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3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уравьиным алгоритмом (продолжение)</w:t>
      </w:r>
    </w:p>
    <w:p w14:paraId="107EF20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50284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71183BC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49B937F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1A4413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&gt; ReadMatrix(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</w:p>
    <w:p w14:paraId="7566AFF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7F78D65D" w14:textId="57B850CC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ifstream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nput(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"input.txt"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59C4ACF0" w14:textId="35F5A092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size_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чтение</w:t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матрицы</w:t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смежности</w:t>
      </w:r>
    </w:p>
    <w:p w14:paraId="692B567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EA106E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size_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j++)</w:t>
      </w:r>
    </w:p>
    <w:p w14:paraId="42935098" w14:textId="77777777" w:rsidR="0040553D" w:rsidRPr="006E1D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887AE4A" w14:textId="77777777" w:rsidR="0040553D" w:rsidRPr="006E1D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nput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6E1D3D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6E1D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6E1D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6E1D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83602E7" w14:textId="77777777" w:rsidR="0040553D" w:rsidRPr="006E1D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B1A56B2" w14:textId="77777777" w:rsidR="0040553D" w:rsidRPr="006E1D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C7CD164" w14:textId="4C596678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nput.close();</w:t>
      </w:r>
    </w:p>
    <w:p w14:paraId="6B79C44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96C385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07BABD1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1F4365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keFeromonMatrix(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eromonMatrix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30D5FA3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1BED739D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</w:p>
    <w:p w14:paraId="7F792121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64F8D9AF" w14:textId="604A430F" w:rsidR="0040553D" w:rsidRPr="009F2809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 = 0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9F2809">
        <w:rPr>
          <w:rFonts w:ascii="Courier New" w:hAnsi="Courier New" w:cs="Courier New"/>
          <w:color w:val="000000"/>
          <w:sz w:val="19"/>
          <w:szCs w:val="19"/>
        </w:rPr>
        <w:t>++)</w:t>
      </w:r>
      <w:r w:rsidR="009F2809">
        <w:rPr>
          <w:rFonts w:ascii="Courier New" w:hAnsi="Courier New" w:cs="Courier New"/>
          <w:color w:val="000000"/>
          <w:sz w:val="19"/>
          <w:szCs w:val="19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</w:rPr>
        <w:tab/>
      </w:r>
      <w:r w:rsidR="009F2809" w:rsidRPr="009F2809">
        <w:rPr>
          <w:rFonts w:ascii="Courier New" w:hAnsi="Courier New" w:cs="Courier New"/>
          <w:color w:val="008000"/>
          <w:sz w:val="19"/>
          <w:szCs w:val="19"/>
        </w:rPr>
        <w:t>//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чтение</w:t>
      </w:r>
      <w:r w:rsidR="009F2809" w:rsidRPr="009F280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матрицы</w:t>
      </w:r>
      <w:r w:rsidR="009F2809" w:rsidRPr="009F280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9F2809">
        <w:rPr>
          <w:rFonts w:ascii="Courier New" w:hAnsi="Courier New" w:cs="Courier New"/>
          <w:color w:val="008000"/>
          <w:sz w:val="19"/>
          <w:szCs w:val="19"/>
        </w:rPr>
        <w:t>феромонов</w:t>
      </w:r>
    </w:p>
    <w:p w14:paraId="39C4019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9F2809">
        <w:rPr>
          <w:rFonts w:ascii="Courier New" w:hAnsi="Courier New" w:cs="Courier New"/>
          <w:color w:val="000000"/>
          <w:sz w:val="19"/>
          <w:szCs w:val="19"/>
        </w:rPr>
        <w:tab/>
      </w:r>
      <w:r w:rsidRPr="009F2809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F7DD0B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== j)</w:t>
      </w:r>
    </w:p>
    <w:p w14:paraId="08BD455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eromonMatrix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0.0;</w:t>
      </w:r>
    </w:p>
    <w:p w14:paraId="601AD9C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1225F3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1EABC7B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F190E7F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3F4DF5C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CDA374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ntSolverRun()</w:t>
      </w:r>
    </w:p>
    <w:p w14:paraId="4A872E7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F0DF08E" w14:textId="2D8DAF99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path.clear()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обновление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данных</w:t>
      </w:r>
    </w:p>
    <w:p w14:paraId="14D25E51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path.resize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FLT_MAX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);</w:t>
      </w:r>
    </w:p>
    <w:p w14:paraId="6578FE0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feromon.clear();</w:t>
      </w:r>
    </w:p>
    <w:p w14:paraId="6DB619A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feromon.resize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, 1));</w:t>
      </w:r>
    </w:p>
    <w:p w14:paraId="7E02DD9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EFC572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akeFeromonMatrix(feromon);</w:t>
      </w:r>
    </w:p>
    <w:p w14:paraId="41A856E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path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ReadMatrix(path);</w:t>
      </w:r>
    </w:p>
    <w:p w14:paraId="721A865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EA0170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um;</w:t>
      </w:r>
    </w:p>
    <w:p w14:paraId="5E9FA77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temp.clear(); temp.resize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, 0);</w:t>
      </w:r>
    </w:p>
    <w:p w14:paraId="2DE8E7F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instance.clear(); instance.resize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, 0);</w:t>
      </w:r>
    </w:p>
    <w:p w14:paraId="5B18814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visited.clear(); visited.resize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623FBE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3D846DFE" w14:textId="1B07B9AF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</w:rPr>
        <w:t xml:space="preserve"> R = rand() % </w:t>
      </w:r>
      <w:r w:rsidRPr="0040553D">
        <w:rPr>
          <w:rFonts w:ascii="Courier New" w:hAnsi="Courier New" w:cs="Courier New"/>
          <w:color w:val="6F008A"/>
          <w:sz w:val="19"/>
          <w:szCs w:val="19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</w:rPr>
        <w:t>;</w:t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</w:rPr>
        <w:t xml:space="preserve">//выбор </w:t>
      </w:r>
      <w:r w:rsidR="005766DE">
        <w:rPr>
          <w:rFonts w:ascii="Courier New" w:hAnsi="Courier New" w:cs="Courier New"/>
          <w:color w:val="008000"/>
          <w:sz w:val="19"/>
          <w:szCs w:val="19"/>
        </w:rPr>
        <w:t>первой</w:t>
      </w:r>
      <w:r w:rsidRPr="0040553D">
        <w:rPr>
          <w:rFonts w:ascii="Courier New" w:hAnsi="Courier New" w:cs="Courier New"/>
          <w:color w:val="008000"/>
          <w:sz w:val="19"/>
          <w:szCs w:val="19"/>
        </w:rPr>
        <w:t xml:space="preserve"> вершины</w:t>
      </w:r>
    </w:p>
    <w:p w14:paraId="1C7C7A4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R;</w:t>
      </w:r>
    </w:p>
    <w:p w14:paraId="6E6B907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visited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F92188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k = 1; k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k++)</w:t>
      </w:r>
    </w:p>
    <w:p w14:paraId="12C47B51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16BB9EB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um = 0;</w:t>
      </w:r>
    </w:p>
    <w:p w14:paraId="7C0E4956" w14:textId="5BC921AB" w:rsidR="00DD7DBB" w:rsidRPr="00232DE4" w:rsidRDefault="0040553D" w:rsidP="00DD7DB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0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++)</w:t>
      </w:r>
      <w:r w:rsidR="00DD7DBB"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DD7DBB"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DD7DBB"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DD7DBB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DD7DBB">
        <w:rPr>
          <w:rFonts w:ascii="Courier New" w:hAnsi="Courier New" w:cs="Courier New"/>
          <w:color w:val="008000"/>
          <w:sz w:val="19"/>
          <w:szCs w:val="19"/>
        </w:rPr>
        <w:t>расчет</w:t>
      </w:r>
      <w:r w:rsidR="00DD7DBB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DD7DBB">
        <w:rPr>
          <w:rFonts w:ascii="Courier New" w:hAnsi="Courier New" w:cs="Courier New"/>
          <w:color w:val="008000"/>
          <w:sz w:val="19"/>
          <w:szCs w:val="19"/>
        </w:rPr>
        <w:t>феромоновых</w:t>
      </w:r>
      <w:r w:rsidR="00DD7DBB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DD7DBB">
        <w:rPr>
          <w:rFonts w:ascii="Courier New" w:hAnsi="Courier New" w:cs="Courier New"/>
          <w:color w:val="008000"/>
          <w:sz w:val="19"/>
          <w:szCs w:val="19"/>
        </w:rPr>
        <w:t>путей</w:t>
      </w:r>
    </w:p>
    <w:p w14:paraId="36C435C9" w14:textId="4B205A48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050240F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D84043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temp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* feromon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CA3086E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sum += path</w:t>
      </w:r>
      <w:r w:rsidRPr="00232DE4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R</w:t>
      </w:r>
      <w:r w:rsidRPr="00232DE4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32DE4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58711E4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9C63EEF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56907E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</w:p>
    <w:p w14:paraId="796101C8" w14:textId="77777777" w:rsidR="0040553D" w:rsidRPr="00607291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07291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198E3FD5" w14:textId="61D21204" w:rsidR="0040553D" w:rsidRPr="00607291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07291">
        <w:rPr>
          <w:rFonts w:ascii="Courier New" w:hAnsi="Courier New" w:cs="Courier New"/>
          <w:color w:val="000000"/>
          <w:sz w:val="19"/>
          <w:szCs w:val="19"/>
        </w:rPr>
        <w:tab/>
      </w:r>
      <w:r w:rsidRPr="00607291">
        <w:rPr>
          <w:rFonts w:ascii="Courier New" w:hAnsi="Courier New" w:cs="Courier New"/>
          <w:color w:val="000000"/>
          <w:sz w:val="19"/>
          <w:szCs w:val="19"/>
        </w:rPr>
        <w:tab/>
      </w:r>
      <w:r w:rsidRPr="00607291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temp</w:t>
      </w:r>
      <w:r w:rsidRPr="00607291">
        <w:rPr>
          <w:rFonts w:ascii="Courier New" w:hAnsi="Courier New" w:cs="Courier New"/>
          <w:color w:val="008080"/>
          <w:sz w:val="19"/>
          <w:szCs w:val="19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607291">
        <w:rPr>
          <w:rFonts w:ascii="Courier New" w:hAnsi="Courier New" w:cs="Courier New"/>
          <w:color w:val="008080"/>
          <w:sz w:val="19"/>
          <w:szCs w:val="19"/>
        </w:rPr>
        <w:t>]</w:t>
      </w:r>
      <w:r w:rsidRPr="00607291">
        <w:rPr>
          <w:rFonts w:ascii="Courier New" w:hAnsi="Courier New" w:cs="Courier New"/>
          <w:color w:val="000000"/>
          <w:sz w:val="19"/>
          <w:szCs w:val="19"/>
        </w:rPr>
        <w:t xml:space="preserve"> /=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sum</w:t>
      </w:r>
      <w:r w:rsidRPr="00607291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530A18DD" w14:textId="599047D2" w:rsidR="00A50284" w:rsidRPr="00A50284" w:rsidRDefault="00A50284" w:rsidP="00A50284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3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уравьиным алгоритмом (продолжение)</w:t>
      </w:r>
    </w:p>
    <w:p w14:paraId="013390B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50284">
        <w:rPr>
          <w:rFonts w:ascii="Courier New" w:hAnsi="Courier New" w:cs="Courier New"/>
          <w:color w:val="000000"/>
          <w:sz w:val="19"/>
          <w:szCs w:val="19"/>
        </w:rPr>
        <w:tab/>
      </w:r>
      <w:r w:rsidRPr="00A50284">
        <w:rPr>
          <w:rFonts w:ascii="Courier New" w:hAnsi="Courier New" w:cs="Courier New"/>
          <w:color w:val="000000"/>
          <w:sz w:val="19"/>
          <w:szCs w:val="19"/>
        </w:rPr>
        <w:tab/>
      </w:r>
      <w:r w:rsidRPr="00A50284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&gt; 0)</w:t>
      </w:r>
    </w:p>
    <w:p w14:paraId="3242A6A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temp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= temp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 -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1FF172D" w14:textId="77777777" w:rsidR="0040553D" w:rsidRPr="008F0141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8F0141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7228F086" w14:textId="77777777" w:rsidR="0040553D" w:rsidRPr="008F0141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63F72C2" w14:textId="09D32C9D" w:rsidR="004B0692" w:rsidRPr="00607291" w:rsidRDefault="0040553D" w:rsidP="004B06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8F0141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8F0141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while</w:t>
      </w:r>
      <w:r w:rsidRPr="00607291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607291">
        <w:rPr>
          <w:rFonts w:ascii="Courier New" w:hAnsi="Courier New" w:cs="Courier New"/>
          <w:color w:val="000000"/>
          <w:sz w:val="19"/>
          <w:szCs w:val="19"/>
        </w:rPr>
        <w:t>)</w:t>
      </w:r>
      <w:r w:rsidR="004B0692" w:rsidRPr="0060729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4B0692" w:rsidRPr="00607291">
        <w:rPr>
          <w:rFonts w:ascii="Courier New" w:hAnsi="Courier New" w:cs="Courier New"/>
          <w:color w:val="008000"/>
          <w:sz w:val="19"/>
          <w:szCs w:val="19"/>
        </w:rPr>
        <w:tab/>
      </w:r>
      <w:r w:rsidR="004B0692" w:rsidRPr="00607291">
        <w:rPr>
          <w:rFonts w:ascii="Courier New" w:hAnsi="Courier New" w:cs="Courier New"/>
          <w:color w:val="008000"/>
          <w:sz w:val="19"/>
          <w:szCs w:val="19"/>
        </w:rPr>
        <w:tab/>
      </w:r>
      <w:r w:rsidR="004B0692" w:rsidRPr="00607291">
        <w:rPr>
          <w:rFonts w:ascii="Courier New" w:hAnsi="Courier New" w:cs="Courier New"/>
          <w:color w:val="008000"/>
          <w:sz w:val="19"/>
          <w:szCs w:val="19"/>
        </w:rPr>
        <w:tab/>
      </w:r>
      <w:r w:rsidR="004B0692" w:rsidRPr="00607291">
        <w:rPr>
          <w:rFonts w:ascii="Courier New" w:hAnsi="Courier New" w:cs="Courier New"/>
          <w:color w:val="008000"/>
          <w:sz w:val="19"/>
          <w:szCs w:val="19"/>
        </w:rPr>
        <w:tab/>
      </w:r>
      <w:r w:rsidR="004B0692" w:rsidRPr="00607291">
        <w:rPr>
          <w:rFonts w:ascii="Courier New" w:hAnsi="Courier New" w:cs="Courier New"/>
          <w:color w:val="008000"/>
          <w:sz w:val="19"/>
          <w:szCs w:val="19"/>
        </w:rPr>
        <w:tab/>
        <w:t>//</w:t>
      </w:r>
      <w:r w:rsidR="004B0692">
        <w:rPr>
          <w:rFonts w:ascii="Courier New" w:hAnsi="Courier New" w:cs="Courier New"/>
          <w:color w:val="008000"/>
          <w:sz w:val="19"/>
          <w:szCs w:val="19"/>
        </w:rPr>
        <w:t>проход</w:t>
      </w:r>
      <w:r w:rsidR="004B0692" w:rsidRPr="0060729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4B0692">
        <w:rPr>
          <w:rFonts w:ascii="Courier New" w:hAnsi="Courier New" w:cs="Courier New"/>
          <w:color w:val="008000"/>
          <w:sz w:val="19"/>
          <w:szCs w:val="19"/>
        </w:rPr>
        <w:t>по</w:t>
      </w:r>
      <w:r w:rsidR="004B0692" w:rsidRPr="0060729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4B0692">
        <w:rPr>
          <w:rFonts w:ascii="Courier New" w:hAnsi="Courier New" w:cs="Courier New"/>
          <w:color w:val="008000"/>
          <w:sz w:val="19"/>
          <w:szCs w:val="19"/>
        </w:rPr>
        <w:t>всем</w:t>
      </w:r>
      <w:r w:rsidR="004B0692" w:rsidRPr="00607291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4B0692">
        <w:rPr>
          <w:rFonts w:ascii="Courier New" w:hAnsi="Courier New" w:cs="Courier New"/>
          <w:color w:val="008000"/>
          <w:sz w:val="19"/>
          <w:szCs w:val="19"/>
        </w:rPr>
        <w:t>вершинам</w:t>
      </w:r>
    </w:p>
    <w:p w14:paraId="27A03EAA" w14:textId="5B22502C" w:rsidR="0040553D" w:rsidRPr="00607291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4990CE82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07291">
        <w:rPr>
          <w:rFonts w:ascii="Courier New" w:hAnsi="Courier New" w:cs="Courier New"/>
          <w:color w:val="000000"/>
          <w:sz w:val="19"/>
          <w:szCs w:val="19"/>
        </w:rPr>
        <w:tab/>
      </w:r>
      <w:r w:rsidRPr="00607291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534F2765" w14:textId="2266A11C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r = ((</w:t>
      </w:r>
      <w:r w:rsidRPr="00232DE4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)rand() / (</w:t>
      </w:r>
      <w:r w:rsidRPr="00232DE4">
        <w:rPr>
          <w:rFonts w:ascii="Courier New" w:hAnsi="Courier New" w:cs="Courier New"/>
          <w:color w:val="6F008A"/>
          <w:sz w:val="19"/>
          <w:szCs w:val="19"/>
          <w:lang w:val="en-US"/>
        </w:rPr>
        <w:t>RAND_MAX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);         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1EA7233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ext = Search(temp, r);</w:t>
      </w:r>
    </w:p>
    <w:p w14:paraId="0CFDA59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9C600FE" w14:textId="35FF0B39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</w:rPr>
        <w:t xml:space="preserve"> (!visited</w:t>
      </w:r>
      <w:r w:rsidRPr="0040553D">
        <w:rPr>
          <w:rFonts w:ascii="Courier New" w:hAnsi="Courier New" w:cs="Courier New"/>
          <w:color w:val="008080"/>
          <w:sz w:val="19"/>
          <w:szCs w:val="19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</w:rPr>
        <w:t>next</w:t>
      </w:r>
      <w:r w:rsidRPr="0040553D">
        <w:rPr>
          <w:rFonts w:ascii="Courier New" w:hAnsi="Courier New" w:cs="Courier New"/>
          <w:color w:val="008080"/>
          <w:sz w:val="19"/>
          <w:szCs w:val="19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</w:rPr>
        <w:t>)</w:t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</w:rPr>
        <w:t>//если вершина не посещена</w:t>
      </w:r>
    </w:p>
    <w:p w14:paraId="3C21157F" w14:textId="77777777" w:rsidR="0040553D" w:rsidRPr="006E1D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5C42817A" w14:textId="49F57701" w:rsidR="0040553D" w:rsidRPr="006E1D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6E1D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next</w:t>
      </w:r>
      <w:r w:rsidRPr="006E1D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6E1D3D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E6E051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6E1D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next;</w:t>
      </w:r>
    </w:p>
    <w:p w14:paraId="5DC5AF5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break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3E4D68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D05DF4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553FE3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624C3FD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223A46B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7AA89C9" w14:textId="77777777" w:rsidR="009D2E4A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feromon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UpdateFeromon(feromon, instance)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обновление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феромоновых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</w:p>
    <w:p w14:paraId="30B6CC7E" w14:textId="3BDFE6EB" w:rsidR="0040553D" w:rsidRPr="0040553D" w:rsidRDefault="009D2E4A" w:rsidP="009D2E4A">
      <w:pPr>
        <w:autoSpaceDE w:val="0"/>
        <w:autoSpaceDN w:val="0"/>
        <w:adjustRightInd w:val="0"/>
        <w:spacing w:after="0" w:line="240" w:lineRule="auto"/>
        <w:ind w:left="5664" w:firstLine="708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40553D" w:rsidRPr="0040553D">
        <w:rPr>
          <w:rFonts w:ascii="Courier New" w:hAnsi="Courier New" w:cs="Courier New"/>
          <w:color w:val="008000"/>
          <w:sz w:val="19"/>
          <w:szCs w:val="19"/>
        </w:rPr>
        <w:t>следов</w:t>
      </w:r>
    </w:p>
    <w:p w14:paraId="6FCFCF98" w14:textId="5AB700B0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 = RoadLength(path, instance)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расчёт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веса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текущего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пути</w:t>
      </w:r>
    </w:p>
    <w:p w14:paraId="125BE18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9E87DEA" w14:textId="7CCCB806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</w:rPr>
        <w:t xml:space="preserve"> (weight &lt; minW)</w:t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</w:rPr>
        <w:t>//отбор наикратчайшего пути</w:t>
      </w:r>
    </w:p>
    <w:p w14:paraId="173373D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BEFE64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inW = weight;</w:t>
      </w:r>
    </w:p>
    <w:p w14:paraId="2D623691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bestPath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nstance;</w:t>
      </w:r>
    </w:p>
    <w:p w14:paraId="2BD42D6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5DF4C6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28389F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6B500A6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8AB735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in()</w:t>
      </w:r>
    </w:p>
    <w:p w14:paraId="6475E3A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19AB0C9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</w:t>
      </w:r>
    </w:p>
    <w:p w14:paraId="520E693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do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{</w:t>
      </w:r>
    </w:p>
    <w:p w14:paraId="0DE7994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AntSolverRun();</w:t>
      </w:r>
    </w:p>
    <w:p w14:paraId="08F0366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i++;</w:t>
      </w:r>
    </w:p>
    <w:p w14:paraId="0262C4D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whil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RUNS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222615E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2A23997D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auto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 : bestPath)</w:t>
      </w:r>
    </w:p>
    <w:p w14:paraId="32C414F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 + 1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" --&gt; "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E4581BA" w14:textId="77777777" w:rsidR="0088623E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27654FA7" w14:textId="33DADC63" w:rsidR="0040553D" w:rsidRPr="0040553D" w:rsidRDefault="0040553D" w:rsidP="0088623E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cout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es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+1;</w:t>
      </w:r>
    </w:p>
    <w:p w14:paraId="74AD802C" w14:textId="599B284B" w:rsidR="0040553D" w:rsidRPr="0040553D" w:rsidRDefault="0040553D" w:rsidP="0088623E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cout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"\nweight: "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W;</w:t>
      </w:r>
    </w:p>
    <w:p w14:paraId="3F1B1544" w14:textId="46C592F5" w:rsidR="0040553D" w:rsidRPr="0040553D" w:rsidRDefault="0088623E" w:rsidP="0088623E">
      <w:pPr>
        <w:autoSpaceDE w:val="0"/>
        <w:autoSpaceDN w:val="0"/>
        <w:adjustRightInd w:val="0"/>
        <w:spacing w:after="0" w:line="240" w:lineRule="auto"/>
        <w:ind w:left="360" w:firstLine="348"/>
        <w:rPr>
          <w:rFonts w:ascii="Courier New" w:hAnsi="Courier New" w:cs="Courier New"/>
          <w:color w:val="000000"/>
          <w:sz w:val="19"/>
          <w:szCs w:val="19"/>
        </w:rPr>
      </w:pPr>
      <w:r w:rsidRPr="00BD08D9">
        <w:rPr>
          <w:rFonts w:ascii="Courier New" w:hAnsi="Courier New" w:cs="Courier New"/>
          <w:color w:val="000000"/>
          <w:sz w:val="19"/>
          <w:szCs w:val="19"/>
        </w:rPr>
        <w:br/>
      </w:r>
      <w:r w:rsidR="0040553D" w:rsidRPr="0040553D">
        <w:rPr>
          <w:rFonts w:ascii="Courier New" w:hAnsi="Courier New" w:cs="Courier New"/>
          <w:color w:val="0000FF"/>
          <w:sz w:val="19"/>
          <w:szCs w:val="19"/>
        </w:rPr>
        <w:t>return</w:t>
      </w:r>
      <w:r w:rsidR="0040553D" w:rsidRPr="0040553D">
        <w:rPr>
          <w:rFonts w:ascii="Courier New" w:hAnsi="Courier New" w:cs="Courier New"/>
          <w:color w:val="000000"/>
          <w:sz w:val="19"/>
          <w:szCs w:val="19"/>
        </w:rPr>
        <w:t xml:space="preserve"> 0;</w:t>
      </w:r>
    </w:p>
    <w:p w14:paraId="13ED742E" w14:textId="1BEDC381" w:rsidR="0040553D" w:rsidRDefault="0040553D" w:rsidP="0033170B">
      <w:pPr>
        <w:spacing w:before="25" w:line="360" w:lineRule="auto"/>
        <w:ind w:firstLine="360"/>
        <w:jc w:val="both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</w:rPr>
        <w:t>}</w:t>
      </w:r>
      <w:bookmarkEnd w:id="18"/>
    </w:p>
    <w:p w14:paraId="00A02B64" w14:textId="62676A00" w:rsidR="0000086F" w:rsidRPr="00833A92" w:rsidRDefault="0000086F" w:rsidP="0000086F">
      <w:pPr>
        <w:pStyle w:val="a5"/>
        <w:spacing w:after="0" w:line="360" w:lineRule="auto"/>
        <w:ind w:left="0" w:firstLine="567"/>
        <w:jc w:val="both"/>
      </w:pPr>
      <w:r>
        <w:t>Результат решения задачи коммивояжёра для рассматриваемых условий в данной программной реализации приведён на рисунке 2.</w:t>
      </w:r>
      <w:r w:rsidRPr="0000086F">
        <w:t>7</w:t>
      </w:r>
      <w:r>
        <w:t>.</w:t>
      </w:r>
    </w:p>
    <w:p w14:paraId="0B71E0C4" w14:textId="2AC87BD2" w:rsidR="0033170B" w:rsidRDefault="0033170B" w:rsidP="0033170B">
      <w:pPr>
        <w:spacing w:before="25" w:line="360" w:lineRule="auto"/>
        <w:ind w:firstLine="360"/>
        <w:jc w:val="both"/>
        <w:rPr>
          <w:rFonts w:ascii="Courier New" w:hAnsi="Courier New" w:cs="Courier New"/>
          <w:color w:val="000000"/>
          <w:sz w:val="19"/>
          <w:szCs w:val="19"/>
        </w:rPr>
      </w:pPr>
    </w:p>
    <w:p w14:paraId="6842FF1A" w14:textId="6FBA8E0A" w:rsidR="0033170B" w:rsidRPr="0000086F" w:rsidRDefault="0033170B" w:rsidP="0000086F">
      <w:pPr>
        <w:spacing w:before="25" w:line="360" w:lineRule="auto"/>
        <w:jc w:val="center"/>
        <w:rPr>
          <w:rFonts w:ascii="Courier New" w:hAnsi="Courier New" w:cs="Courier New"/>
          <w:sz w:val="24"/>
          <w:szCs w:val="24"/>
        </w:rPr>
      </w:pPr>
      <w:r w:rsidRPr="0000086F">
        <w:rPr>
          <w:rFonts w:ascii="Courier New" w:hAnsi="Courier New" w:cs="Courier New"/>
          <w:noProof/>
          <w:sz w:val="24"/>
          <w:szCs w:val="24"/>
        </w:rPr>
        <w:lastRenderedPageBreak/>
        <w:drawing>
          <wp:inline distT="0" distB="0" distL="0" distR="0" wp14:anchorId="6B9B9B73" wp14:editId="28097926">
            <wp:extent cx="6120130" cy="127762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7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0B19C4" w14:textId="7DA65376" w:rsidR="0000086F" w:rsidRPr="0000086F" w:rsidRDefault="0000086F" w:rsidP="0000086F">
      <w:pPr>
        <w:pStyle w:val="a5"/>
        <w:spacing w:before="25" w:after="0" w:line="360" w:lineRule="auto"/>
        <w:ind w:left="0" w:firstLine="567"/>
        <w:jc w:val="center"/>
        <w:rPr>
          <w:sz w:val="24"/>
          <w:szCs w:val="24"/>
        </w:rPr>
      </w:pPr>
      <w:r w:rsidRPr="0000086F">
        <w:rPr>
          <w:sz w:val="24"/>
          <w:szCs w:val="24"/>
        </w:rPr>
        <w:t>Рис</w:t>
      </w:r>
      <w:r w:rsidR="00D03548">
        <w:rPr>
          <w:sz w:val="24"/>
          <w:szCs w:val="24"/>
        </w:rPr>
        <w:t>.</w:t>
      </w:r>
      <w:r w:rsidRPr="0000086F">
        <w:rPr>
          <w:sz w:val="24"/>
          <w:szCs w:val="24"/>
        </w:rPr>
        <w:t xml:space="preserve"> 2.7 – Результат работы программы</w:t>
      </w:r>
    </w:p>
    <w:p w14:paraId="1F6207BE" w14:textId="77777777" w:rsidR="0000086F" w:rsidRPr="0033170B" w:rsidRDefault="0000086F" w:rsidP="001B5D34">
      <w:pPr>
        <w:spacing w:before="25" w:line="360" w:lineRule="auto"/>
        <w:jc w:val="both"/>
        <w:rPr>
          <w:rFonts w:ascii="Courier New" w:hAnsi="Courier New" w:cs="Courier New"/>
        </w:rPr>
      </w:pPr>
    </w:p>
    <w:p w14:paraId="08959266" w14:textId="3BB9094C" w:rsidR="00DF1F74" w:rsidRPr="00972599" w:rsidRDefault="00DF1F74" w:rsidP="0000086F">
      <w:pPr>
        <w:spacing w:after="0" w:line="360" w:lineRule="auto"/>
        <w:jc w:val="center"/>
        <w:rPr>
          <w:b/>
          <w:bCs/>
          <w:i/>
          <w:iCs/>
        </w:rPr>
      </w:pPr>
      <w:r w:rsidRPr="00972599">
        <w:rPr>
          <w:b/>
          <w:bCs/>
          <w:i/>
          <w:iCs/>
        </w:rPr>
        <w:t>Сравнительная характеристика приведённых методов</w:t>
      </w:r>
    </w:p>
    <w:p w14:paraId="022C202F" w14:textId="7634E60F" w:rsidR="00FA1147" w:rsidRDefault="00FA1147" w:rsidP="0000086F">
      <w:pPr>
        <w:spacing w:after="0" w:line="360" w:lineRule="auto"/>
        <w:jc w:val="both"/>
      </w:pPr>
    </w:p>
    <w:p w14:paraId="2988BB0A" w14:textId="3AB30689" w:rsidR="00FA1147" w:rsidRDefault="00FA1147" w:rsidP="0000086F">
      <w:pPr>
        <w:spacing w:after="0" w:line="360" w:lineRule="auto"/>
        <w:ind w:firstLine="426"/>
        <w:jc w:val="both"/>
      </w:pPr>
      <w:r>
        <w:t>Сравнение эффективности использованных алгоритмов проведём на основании времени исполнения соответствующих программ. Замеры времени производятся на одном и том же вычислительном устройстве, одним и тем же способ и на идентичн</w:t>
      </w:r>
      <w:r w:rsidR="00B65D07">
        <w:t>ом</w:t>
      </w:r>
      <w:r>
        <w:t xml:space="preserve"> набор</w:t>
      </w:r>
      <w:r w:rsidR="00B65D07">
        <w:t>е входных</w:t>
      </w:r>
      <w:r>
        <w:t xml:space="preserve"> данных</w:t>
      </w:r>
      <w:r w:rsidR="00B65D07">
        <w:t>, соответствующих поставленной задаче</w:t>
      </w:r>
      <w:r>
        <w:t xml:space="preserve">. Время работы программы вычисляется путем вычитания начального системного времени из конечного. Для всех программ системное время засекается с помощью функции </w:t>
      </w:r>
      <w:r w:rsidRPr="00710405">
        <w:rPr>
          <w:rFonts w:ascii="Courier New" w:hAnsi="Courier New" w:cs="Courier New"/>
          <w:lang w:val="en-US"/>
        </w:rPr>
        <w:t>clock</w:t>
      </w:r>
      <w:r w:rsidRPr="00710405">
        <w:rPr>
          <w:rFonts w:ascii="Courier New" w:hAnsi="Courier New" w:cs="Courier New"/>
        </w:rPr>
        <w:t>()</w:t>
      </w:r>
      <w:r>
        <w:t xml:space="preserve"> заголовочного файла </w:t>
      </w:r>
      <w:r w:rsidRPr="00710405">
        <w:rPr>
          <w:rFonts w:ascii="Courier New" w:hAnsi="Courier New" w:cs="Courier New"/>
        </w:rPr>
        <w:t>&lt;</w:t>
      </w:r>
      <w:r w:rsidRPr="00710405">
        <w:rPr>
          <w:rFonts w:ascii="Courier New" w:hAnsi="Courier New" w:cs="Courier New"/>
          <w:lang w:val="en-US"/>
        </w:rPr>
        <w:t>ctime</w:t>
      </w:r>
      <w:r w:rsidRPr="00710405">
        <w:rPr>
          <w:rFonts w:ascii="Courier New" w:hAnsi="Courier New" w:cs="Courier New"/>
        </w:rPr>
        <w:t>&gt;</w:t>
      </w:r>
      <w:r>
        <w:t xml:space="preserve"> на</w:t>
      </w:r>
      <w:r w:rsidRPr="00D3359F">
        <w:t xml:space="preserve"> </w:t>
      </w:r>
      <w:r>
        <w:t>языке программирования С++.</w:t>
      </w:r>
    </w:p>
    <w:p w14:paraId="010E936F" w14:textId="77777777" w:rsidR="0000086F" w:rsidRDefault="0000086F" w:rsidP="0000086F">
      <w:pPr>
        <w:spacing w:after="0" w:line="360" w:lineRule="auto"/>
        <w:ind w:firstLine="426"/>
        <w:jc w:val="both"/>
      </w:pPr>
    </w:p>
    <w:tbl>
      <w:tblPr>
        <w:tblStyle w:val="af"/>
        <w:tblW w:w="9498" w:type="dxa"/>
        <w:tblLook w:val="04A0" w:firstRow="1" w:lastRow="0" w:firstColumn="1" w:lastColumn="0" w:noHBand="0" w:noVBand="1"/>
      </w:tblPr>
      <w:tblGrid>
        <w:gridCol w:w="4819"/>
        <w:gridCol w:w="2978"/>
        <w:gridCol w:w="1701"/>
      </w:tblGrid>
      <w:tr w:rsidR="0025063C" w:rsidRPr="001F03A2" w14:paraId="3E2D34EE" w14:textId="3AAD5C12" w:rsidTr="0025063C">
        <w:trPr>
          <w:trHeight w:val="454"/>
        </w:trPr>
        <w:tc>
          <w:tcPr>
            <w:tcW w:w="779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6B08D66" w14:textId="58A5071D" w:rsidR="0025063C" w:rsidRPr="001F03A2" w:rsidRDefault="0025063C" w:rsidP="0000086F">
            <w:pPr>
              <w:spacing w:line="360" w:lineRule="auto"/>
              <w:jc w:val="both"/>
            </w:pPr>
            <w:r w:rsidRPr="00CC2C62">
              <w:rPr>
                <w:rFonts w:eastAsiaTheme="minorEastAsia"/>
                <w:sz w:val="24"/>
                <w:szCs w:val="24"/>
              </w:rPr>
              <w:t xml:space="preserve">Таблица </w:t>
            </w:r>
            <w:r>
              <w:rPr>
                <w:rFonts w:eastAsiaTheme="minorEastAsia"/>
                <w:sz w:val="24"/>
                <w:szCs w:val="24"/>
              </w:rPr>
              <w:t>3.2</w:t>
            </w:r>
            <w:r w:rsidRPr="00CC2C62">
              <w:rPr>
                <w:rFonts w:eastAsiaTheme="minorEastAsia"/>
                <w:sz w:val="24"/>
                <w:szCs w:val="24"/>
              </w:rPr>
              <w:t xml:space="preserve"> – </w:t>
            </w:r>
            <w:r>
              <w:rPr>
                <w:rFonts w:eastAsiaTheme="minorEastAsia"/>
                <w:sz w:val="24"/>
                <w:szCs w:val="24"/>
              </w:rPr>
              <w:t>Результаты замеров времен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7B1E473" w14:textId="77777777" w:rsidR="0025063C" w:rsidRPr="00CC2C62" w:rsidRDefault="0025063C" w:rsidP="0000086F">
            <w:pPr>
              <w:spacing w:line="360" w:lineRule="auto"/>
              <w:jc w:val="both"/>
              <w:rPr>
                <w:rFonts w:eastAsiaTheme="minorEastAsia"/>
                <w:sz w:val="24"/>
                <w:szCs w:val="24"/>
              </w:rPr>
            </w:pPr>
          </w:p>
        </w:tc>
      </w:tr>
      <w:tr w:rsidR="0025063C" w:rsidRPr="001713A7" w14:paraId="12BA9FBD" w14:textId="6E95D54F" w:rsidTr="00E74AA5">
        <w:trPr>
          <w:trHeight w:val="454"/>
        </w:trPr>
        <w:tc>
          <w:tcPr>
            <w:tcW w:w="9498" w:type="dxa"/>
            <w:gridSpan w:val="3"/>
            <w:tcBorders>
              <w:top w:val="single" w:sz="4" w:space="0" w:color="auto"/>
            </w:tcBorders>
            <w:vAlign w:val="center"/>
          </w:tcPr>
          <w:p w14:paraId="0525271F" w14:textId="481FD64F" w:rsidR="0025063C" w:rsidRDefault="0025063C" w:rsidP="0000086F">
            <w:pPr>
              <w:spacing w:line="360" w:lineRule="auto"/>
              <w:jc w:val="center"/>
              <w:rPr>
                <w:b/>
                <w:bCs/>
                <w:sz w:val="24"/>
                <w:szCs w:val="24"/>
              </w:rPr>
            </w:pPr>
            <w:r w:rsidRPr="00875D9D">
              <w:rPr>
                <w:b/>
                <w:bCs/>
                <w:sz w:val="24"/>
                <w:szCs w:val="24"/>
              </w:rPr>
              <w:t>Алгоритм ближайшего соседа</w:t>
            </w:r>
          </w:p>
        </w:tc>
      </w:tr>
      <w:tr w:rsidR="0025063C" w:rsidRPr="001713A7" w14:paraId="7DF3D446" w14:textId="7D5A87A1" w:rsidTr="0025063C">
        <w:trPr>
          <w:trHeight w:val="454"/>
        </w:trPr>
        <w:tc>
          <w:tcPr>
            <w:tcW w:w="4819" w:type="dxa"/>
            <w:tcBorders>
              <w:top w:val="single" w:sz="4" w:space="0" w:color="auto"/>
            </w:tcBorders>
            <w:vAlign w:val="center"/>
          </w:tcPr>
          <w:p w14:paraId="2E1DAD88" w14:textId="49D3ABC0" w:rsidR="0025063C" w:rsidRPr="001713A7" w:rsidRDefault="00B65D07" w:rsidP="0000086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алгоритма</w:t>
            </w:r>
          </w:p>
        </w:tc>
        <w:tc>
          <w:tcPr>
            <w:tcW w:w="2978" w:type="dxa"/>
            <w:tcBorders>
              <w:top w:val="single" w:sz="4" w:space="0" w:color="auto"/>
            </w:tcBorders>
            <w:vAlign w:val="center"/>
          </w:tcPr>
          <w:p w14:paraId="439705A2" w14:textId="637E404E" w:rsidR="0025063C" w:rsidRPr="001713A7" w:rsidRDefault="0025063C" w:rsidP="0000086F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1713A7">
              <w:rPr>
                <w:sz w:val="24"/>
                <w:szCs w:val="24"/>
              </w:rPr>
              <w:t>Время</w:t>
            </w:r>
            <w:r>
              <w:rPr>
                <w:sz w:val="24"/>
                <w:szCs w:val="24"/>
              </w:rPr>
              <w:t xml:space="preserve"> работы</w:t>
            </w:r>
            <w:r w:rsidRPr="001713A7">
              <w:rPr>
                <w:sz w:val="24"/>
                <w:szCs w:val="24"/>
              </w:rPr>
              <w:t>, с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14:paraId="1512349C" w14:textId="29C879CE" w:rsidR="0025063C" w:rsidRPr="001713A7" w:rsidRDefault="0025063C" w:rsidP="0000086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</w:p>
        </w:tc>
      </w:tr>
      <w:tr w:rsidR="00A6360C" w:rsidRPr="001713A7" w14:paraId="266029F7" w14:textId="767907BB" w:rsidTr="0025063C">
        <w:trPr>
          <w:trHeight w:val="454"/>
        </w:trPr>
        <w:tc>
          <w:tcPr>
            <w:tcW w:w="4819" w:type="dxa"/>
            <w:vAlign w:val="center"/>
          </w:tcPr>
          <w:p w14:paraId="054D5D4A" w14:textId="528F13DB" w:rsidR="00A6360C" w:rsidRPr="005F1F5C" w:rsidRDefault="00B65D07" w:rsidP="0000086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875D9D">
              <w:rPr>
                <w:b/>
                <w:bCs/>
                <w:sz w:val="24"/>
                <w:szCs w:val="24"/>
              </w:rPr>
              <w:t>Алгоритм ближайшего соседа</w:t>
            </w:r>
          </w:p>
        </w:tc>
        <w:tc>
          <w:tcPr>
            <w:tcW w:w="2978" w:type="dxa"/>
            <w:vAlign w:val="center"/>
          </w:tcPr>
          <w:p w14:paraId="04009263" w14:textId="7E0B41EB" w:rsidR="00A6360C" w:rsidRPr="00750687" w:rsidRDefault="00750687" w:rsidP="0000086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  <w:lang w:val="en-US"/>
              </w:rPr>
              <w:t>.003</w:t>
            </w:r>
          </w:p>
        </w:tc>
        <w:tc>
          <w:tcPr>
            <w:tcW w:w="1701" w:type="dxa"/>
          </w:tcPr>
          <w:p w14:paraId="1C2A8094" w14:textId="623B872F" w:rsidR="00A6360C" w:rsidRPr="00191566" w:rsidRDefault="00A6360C" w:rsidP="0000086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="00B65D07">
              <w:rPr>
                <w:sz w:val="24"/>
                <w:szCs w:val="24"/>
              </w:rPr>
              <w:t>2</w:t>
            </w:r>
          </w:p>
        </w:tc>
      </w:tr>
      <w:tr w:rsidR="00A6360C" w:rsidRPr="001713A7" w14:paraId="15C32466" w14:textId="25937A1F" w:rsidTr="0025063C">
        <w:trPr>
          <w:trHeight w:val="454"/>
        </w:trPr>
        <w:tc>
          <w:tcPr>
            <w:tcW w:w="4819" w:type="dxa"/>
            <w:vAlign w:val="center"/>
          </w:tcPr>
          <w:p w14:paraId="1A4A26C9" w14:textId="30481FCC" w:rsidR="00A6360C" w:rsidRPr="005F1F5C" w:rsidRDefault="00B65D07" w:rsidP="0000086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Метод ветвей и границ</w:t>
            </w:r>
          </w:p>
        </w:tc>
        <w:tc>
          <w:tcPr>
            <w:tcW w:w="2978" w:type="dxa"/>
            <w:vAlign w:val="center"/>
          </w:tcPr>
          <w:p w14:paraId="29BEBF71" w14:textId="28CEA2B7" w:rsidR="00A6360C" w:rsidRPr="00750687" w:rsidRDefault="00B65D07" w:rsidP="0000086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.012</w:t>
            </w:r>
          </w:p>
        </w:tc>
        <w:tc>
          <w:tcPr>
            <w:tcW w:w="1701" w:type="dxa"/>
          </w:tcPr>
          <w:p w14:paraId="25C0AE43" w14:textId="3644945D" w:rsidR="00A6360C" w:rsidRPr="00191566" w:rsidRDefault="00B65D07" w:rsidP="0000086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</w:tr>
      <w:tr w:rsidR="00A6360C" w:rsidRPr="001713A7" w14:paraId="031868A5" w14:textId="6BEA0040" w:rsidTr="0025063C">
        <w:trPr>
          <w:trHeight w:val="454"/>
        </w:trPr>
        <w:tc>
          <w:tcPr>
            <w:tcW w:w="4819" w:type="dxa"/>
            <w:vAlign w:val="center"/>
          </w:tcPr>
          <w:p w14:paraId="16CBEBDB" w14:textId="23CD2D41" w:rsidR="00A6360C" w:rsidRDefault="00B65D07" w:rsidP="0000086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b/>
                <w:bCs/>
                <w:sz w:val="24"/>
                <w:szCs w:val="24"/>
              </w:rPr>
              <w:t>Муравьиный алгоритм</w:t>
            </w:r>
          </w:p>
        </w:tc>
        <w:tc>
          <w:tcPr>
            <w:tcW w:w="2978" w:type="dxa"/>
            <w:vAlign w:val="center"/>
          </w:tcPr>
          <w:p w14:paraId="2823DE6B" w14:textId="5DB5B8CC" w:rsidR="00A6360C" w:rsidRPr="00BA4BE0" w:rsidRDefault="00B65D07" w:rsidP="0000086F">
            <w:pPr>
              <w:spacing w:line="360" w:lineRule="auto"/>
              <w:jc w:val="center"/>
              <w:rPr>
                <w:sz w:val="24"/>
                <w:szCs w:val="24"/>
                <w:lang w:val="en-US"/>
              </w:rPr>
            </w:pPr>
            <w:r w:rsidRPr="00D44284">
              <w:rPr>
                <w:sz w:val="24"/>
                <w:szCs w:val="24"/>
              </w:rPr>
              <w:t>0.006</w:t>
            </w:r>
          </w:p>
        </w:tc>
        <w:tc>
          <w:tcPr>
            <w:tcW w:w="1701" w:type="dxa"/>
          </w:tcPr>
          <w:p w14:paraId="0B189522" w14:textId="6288908D" w:rsidR="00A6360C" w:rsidRPr="00191566" w:rsidRDefault="00B65D07" w:rsidP="0000086F"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</w:tr>
    </w:tbl>
    <w:p w14:paraId="739EBFC6" w14:textId="4ACA082D" w:rsidR="004A69D1" w:rsidRPr="004A69D1" w:rsidRDefault="004A69D1" w:rsidP="0000086F">
      <w:pPr>
        <w:spacing w:after="0" w:line="360" w:lineRule="auto"/>
        <w:jc w:val="both"/>
      </w:pPr>
    </w:p>
    <w:p w14:paraId="6E3F91FD" w14:textId="4982B027" w:rsidR="00134BCE" w:rsidRDefault="00F55A46" w:rsidP="0000086F">
      <w:pPr>
        <w:spacing w:after="0" w:line="360" w:lineRule="auto"/>
        <w:ind w:firstLine="426"/>
        <w:jc w:val="both"/>
      </w:pPr>
      <w:r>
        <w:t>На основании приведённых тестов, а также по результатам</w:t>
      </w:r>
      <w:r w:rsidR="00276B16">
        <w:t xml:space="preserve"> других</w:t>
      </w:r>
      <w:r>
        <w:t xml:space="preserve"> исследований можно сделать вывод о том, что д</w:t>
      </w:r>
      <w:r w:rsidR="00134BCE">
        <w:t>ля графов с практически полным заполнением матрицы смежности, из-за которого появляется большое число негамильтоновых циклов и повышается сложность решения, наилучшие результаты по точности даёт муравьиный алгоритм.</w:t>
      </w:r>
      <w:r w:rsidR="00134BCE" w:rsidRPr="00134BCE">
        <w:t xml:space="preserve"> </w:t>
      </w:r>
      <w:r w:rsidR="00134BCE" w:rsidRPr="00F55A46">
        <w:t>[1</w:t>
      </w:r>
      <w:r w:rsidR="00902203">
        <w:t>2</w:t>
      </w:r>
      <w:r w:rsidR="00134BCE" w:rsidRPr="00F55A46">
        <w:t>]</w:t>
      </w:r>
    </w:p>
    <w:p w14:paraId="51D58B14" w14:textId="14F923F1" w:rsidR="0000086F" w:rsidRDefault="004A7077" w:rsidP="0000086F">
      <w:pPr>
        <w:spacing w:after="0" w:line="360" w:lineRule="auto"/>
        <w:ind w:firstLine="426"/>
        <w:jc w:val="both"/>
      </w:pPr>
      <w:r>
        <w:lastRenderedPageBreak/>
        <w:t>Известно, что задача коммивояжёра является так называемой NP-трудной задачей</w:t>
      </w:r>
      <w:r w:rsidR="003050C1">
        <w:t xml:space="preserve"> </w:t>
      </w:r>
      <w:r w:rsidR="003050C1" w:rsidRPr="003050C1">
        <w:t>(от англ. non-deterministic polynomial)</w:t>
      </w:r>
      <w:r>
        <w:t>,</w:t>
      </w:r>
      <w:r w:rsidR="003050C1" w:rsidRPr="003050C1">
        <w:t xml:space="preserve"> </w:t>
      </w:r>
      <w:r w:rsidR="003050C1">
        <w:t xml:space="preserve">то есть входит в число </w:t>
      </w:r>
      <w:r w:rsidR="003050C1" w:rsidRPr="003050C1">
        <w:t>задач, часто встречающи</w:t>
      </w:r>
      <w:r w:rsidR="003050C1">
        <w:t>хся</w:t>
      </w:r>
      <w:r w:rsidR="003050C1" w:rsidRPr="003050C1">
        <w:t xml:space="preserve"> на практике, </w:t>
      </w:r>
      <w:r w:rsidR="003050C1">
        <w:t>но</w:t>
      </w:r>
      <w:r w:rsidR="003050C1" w:rsidRPr="003050C1">
        <w:t xml:space="preserve"> </w:t>
      </w:r>
      <w:r w:rsidR="003050C1">
        <w:t>не имеющих</w:t>
      </w:r>
      <w:r w:rsidR="003050C1" w:rsidRPr="003050C1">
        <w:t xml:space="preserve"> эффективны</w:t>
      </w:r>
      <w:r w:rsidR="003050C1">
        <w:t>х</w:t>
      </w:r>
      <w:r w:rsidR="003050C1" w:rsidRPr="003050C1">
        <w:t xml:space="preserve"> алгоритм</w:t>
      </w:r>
      <w:r w:rsidR="003050C1">
        <w:t>ов</w:t>
      </w:r>
      <w:r w:rsidR="003050C1" w:rsidRPr="003050C1">
        <w:t xml:space="preserve"> решения</w:t>
      </w:r>
      <w:r w:rsidR="003050C1">
        <w:t>, то есть точные</w:t>
      </w:r>
      <w:r>
        <w:t xml:space="preserve"> алгоритмы решения</w:t>
      </w:r>
      <w:r w:rsidR="003050C1">
        <w:t xml:space="preserve"> этой зада</w:t>
      </w:r>
      <w:r w:rsidR="004153CF">
        <w:t>ч</w:t>
      </w:r>
      <w:r w:rsidR="003050C1">
        <w:t>и</w:t>
      </w:r>
      <w:r>
        <w:t xml:space="preserve"> не могут иметь временную сложность меньше экспоненциальной.</w:t>
      </w:r>
      <w:r w:rsidR="00927930" w:rsidRPr="00927930">
        <w:t xml:space="preserve"> [</w:t>
      </w:r>
      <w:r w:rsidR="00902203">
        <w:t>5</w:t>
      </w:r>
      <w:r w:rsidR="00927930" w:rsidRPr="000A4650">
        <w:t>]</w:t>
      </w:r>
      <w:r>
        <w:t xml:space="preserve"> </w:t>
      </w:r>
    </w:p>
    <w:p w14:paraId="407959A5" w14:textId="08456D63" w:rsidR="00FA1147" w:rsidRDefault="00FA1147" w:rsidP="0000086F">
      <w:pPr>
        <w:spacing w:after="0" w:line="360" w:lineRule="auto"/>
        <w:ind w:firstLine="426"/>
        <w:jc w:val="both"/>
      </w:pPr>
      <w:r>
        <w:t xml:space="preserve">Таким образом, на основании полученных данных и теоретических сведениях, можно сделать </w:t>
      </w:r>
      <w:r w:rsidR="002358DB">
        <w:t xml:space="preserve">следующий </w:t>
      </w:r>
      <w:r>
        <w:t xml:space="preserve">вывод о сложности рассматриваемых методов решения задачи коммивояжёра (таблица </w:t>
      </w:r>
      <w:r w:rsidR="00515D29">
        <w:t>2</w:t>
      </w:r>
      <w:r>
        <w:t>.3)</w:t>
      </w:r>
      <w:r w:rsidR="002358DB">
        <w:t>:</w:t>
      </w:r>
    </w:p>
    <w:p w14:paraId="13B492C9" w14:textId="77777777" w:rsidR="0000086F" w:rsidRDefault="0000086F" w:rsidP="0000086F">
      <w:pPr>
        <w:spacing w:after="0" w:line="360" w:lineRule="auto"/>
        <w:ind w:firstLine="426"/>
        <w:jc w:val="both"/>
      </w:pPr>
    </w:p>
    <w:tbl>
      <w:tblPr>
        <w:tblStyle w:val="af"/>
        <w:tblW w:w="8959" w:type="dxa"/>
        <w:tblLayout w:type="fixed"/>
        <w:tblLook w:val="04A0" w:firstRow="1" w:lastRow="0" w:firstColumn="1" w:lastColumn="0" w:noHBand="0" w:noVBand="1"/>
      </w:tblPr>
      <w:tblGrid>
        <w:gridCol w:w="4479"/>
        <w:gridCol w:w="4480"/>
      </w:tblGrid>
      <w:tr w:rsidR="00FA1147" w14:paraId="287C93E2" w14:textId="77777777" w:rsidTr="003726C4">
        <w:trPr>
          <w:trHeight w:val="454"/>
        </w:trPr>
        <w:tc>
          <w:tcPr>
            <w:tcW w:w="89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A70E7E3" w14:textId="0EA818CB" w:rsidR="00FA1147" w:rsidRPr="001F03A2" w:rsidRDefault="00FA1147" w:rsidP="0000086F">
            <w:pPr>
              <w:spacing w:line="360" w:lineRule="auto"/>
              <w:jc w:val="both"/>
            </w:pPr>
            <w:r w:rsidRPr="00CC2C62">
              <w:rPr>
                <w:rFonts w:eastAsiaTheme="minorEastAsia"/>
                <w:sz w:val="24"/>
                <w:szCs w:val="24"/>
              </w:rPr>
              <w:t xml:space="preserve">Таблица </w:t>
            </w:r>
            <w:r w:rsidR="005F1D82">
              <w:rPr>
                <w:rFonts w:eastAsiaTheme="minorEastAsia"/>
                <w:sz w:val="24"/>
                <w:szCs w:val="24"/>
              </w:rPr>
              <w:t>2</w:t>
            </w:r>
            <w:r>
              <w:rPr>
                <w:rFonts w:eastAsiaTheme="minorEastAsia"/>
                <w:sz w:val="24"/>
                <w:szCs w:val="24"/>
              </w:rPr>
              <w:t>.</w:t>
            </w:r>
            <w:r w:rsidR="00840A1E">
              <w:rPr>
                <w:rFonts w:eastAsiaTheme="minorEastAsia"/>
                <w:sz w:val="24"/>
                <w:szCs w:val="24"/>
              </w:rPr>
              <w:t>3</w:t>
            </w:r>
            <w:r w:rsidRPr="00CC2C62">
              <w:rPr>
                <w:rFonts w:eastAsiaTheme="minorEastAsia"/>
                <w:sz w:val="24"/>
                <w:szCs w:val="24"/>
              </w:rPr>
              <w:t xml:space="preserve"> – </w:t>
            </w:r>
            <w:r w:rsidRPr="00FA1147">
              <w:rPr>
                <w:rFonts w:eastAsiaTheme="minorEastAsia"/>
                <w:sz w:val="24"/>
                <w:szCs w:val="24"/>
              </w:rPr>
              <w:t>Сложность рассматриваемых алгоритмов</w:t>
            </w:r>
          </w:p>
        </w:tc>
      </w:tr>
      <w:tr w:rsidR="00FA1147" w14:paraId="01A0B98E" w14:textId="77777777" w:rsidTr="00FA1147">
        <w:trPr>
          <w:trHeight w:val="454"/>
        </w:trPr>
        <w:tc>
          <w:tcPr>
            <w:tcW w:w="4479" w:type="dxa"/>
            <w:tcBorders>
              <w:top w:val="single" w:sz="4" w:space="0" w:color="auto"/>
            </w:tcBorders>
          </w:tcPr>
          <w:p w14:paraId="4E420337" w14:textId="77777777" w:rsidR="00FA1147" w:rsidRPr="00FA1147" w:rsidRDefault="00FA1147" w:rsidP="0000086F">
            <w:pPr>
              <w:spacing w:line="360" w:lineRule="auto"/>
              <w:jc w:val="both"/>
              <w:rPr>
                <w:b/>
                <w:bCs/>
                <w:sz w:val="24"/>
                <w:szCs w:val="24"/>
              </w:rPr>
            </w:pPr>
            <w:r w:rsidRPr="00FA1147">
              <w:rPr>
                <w:b/>
                <w:bCs/>
                <w:sz w:val="24"/>
                <w:szCs w:val="24"/>
              </w:rPr>
              <w:t>Название алгоритма</w:t>
            </w:r>
          </w:p>
        </w:tc>
        <w:tc>
          <w:tcPr>
            <w:tcW w:w="4480" w:type="dxa"/>
            <w:tcBorders>
              <w:top w:val="single" w:sz="4" w:space="0" w:color="auto"/>
            </w:tcBorders>
          </w:tcPr>
          <w:p w14:paraId="55824512" w14:textId="77777777" w:rsidR="00FA1147" w:rsidRPr="00FA1147" w:rsidRDefault="00FA1147" w:rsidP="0000086F">
            <w:pPr>
              <w:spacing w:line="360" w:lineRule="auto"/>
              <w:jc w:val="both"/>
              <w:rPr>
                <w:b/>
                <w:bCs/>
                <w:sz w:val="24"/>
                <w:szCs w:val="24"/>
              </w:rPr>
            </w:pPr>
            <w:r w:rsidRPr="00FA1147">
              <w:rPr>
                <w:b/>
                <w:bCs/>
                <w:sz w:val="24"/>
                <w:szCs w:val="24"/>
              </w:rPr>
              <w:t>Временная сложность</w:t>
            </w:r>
          </w:p>
        </w:tc>
      </w:tr>
      <w:tr w:rsidR="00FA1147" w14:paraId="744CEE3C" w14:textId="77777777" w:rsidTr="00FA1147">
        <w:trPr>
          <w:trHeight w:val="454"/>
        </w:trPr>
        <w:tc>
          <w:tcPr>
            <w:tcW w:w="4479" w:type="dxa"/>
          </w:tcPr>
          <w:p w14:paraId="0DFB3349" w14:textId="2911B0F7" w:rsidR="00FA1147" w:rsidRPr="001713A7" w:rsidRDefault="00875D9D" w:rsidP="0000086F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лгоритм ближайшего соседа</w:t>
            </w:r>
          </w:p>
        </w:tc>
        <w:tc>
          <w:tcPr>
            <w:tcW w:w="4480" w:type="dxa"/>
          </w:tcPr>
          <w:p w14:paraId="78EB41EC" w14:textId="573B114A" w:rsidR="00FA1147" w:rsidRPr="0015648A" w:rsidRDefault="00875D9D" w:rsidP="0000086F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кториальная –</w:t>
            </w:r>
            <w:r>
              <w:rPr>
                <w:rFonts w:ascii="Cambria Math" w:hAnsi="Cambria Math"/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O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!</m:t>
                  </m:r>
                </m:e>
              </m:d>
            </m:oMath>
          </w:p>
        </w:tc>
      </w:tr>
      <w:tr w:rsidR="00FA1147" w14:paraId="09DE4904" w14:textId="77777777" w:rsidTr="00FA1147">
        <w:trPr>
          <w:trHeight w:val="454"/>
        </w:trPr>
        <w:tc>
          <w:tcPr>
            <w:tcW w:w="4479" w:type="dxa"/>
          </w:tcPr>
          <w:p w14:paraId="656C766D" w14:textId="15D1083E" w:rsidR="00FA1147" w:rsidRDefault="00FA1147" w:rsidP="0000086F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тод ветвей и границ</w:t>
            </w:r>
          </w:p>
        </w:tc>
        <w:tc>
          <w:tcPr>
            <w:tcW w:w="4480" w:type="dxa"/>
          </w:tcPr>
          <w:p w14:paraId="0D08136F" w14:textId="6CB4C8D2" w:rsidR="00D8732B" w:rsidRPr="00D8732B" w:rsidRDefault="00FA1147" w:rsidP="0000086F">
            <w:pPr>
              <w:spacing w:line="360" w:lineRule="auto"/>
              <w:jc w:val="both"/>
              <w:rPr>
                <w:rFonts w:eastAsiaTheme="minorEastAsia"/>
                <w:iCs/>
                <w:sz w:val="24"/>
                <w:szCs w:val="24"/>
              </w:rPr>
            </w:pPr>
            <w:r>
              <w:rPr>
                <w:sz w:val="24"/>
                <w:szCs w:val="24"/>
              </w:rPr>
              <w:t>В худшем случае факториальная</w:t>
            </w:r>
            <w:r>
              <w:rPr>
                <w:rFonts w:ascii="Cambria Math" w:hAnsi="Cambria Math"/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O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!</m:t>
                  </m:r>
                </m:e>
              </m:d>
            </m:oMath>
            <w:r w:rsidR="00D8732B" w:rsidRPr="00D8732B">
              <w:rPr>
                <w:rFonts w:ascii="Cambria Math" w:eastAsiaTheme="minorEastAsia" w:hAnsi="Cambria Math"/>
                <w:iCs/>
              </w:rPr>
              <w:t>,</w:t>
            </w:r>
            <w:r w:rsidR="00D8732B">
              <w:rPr>
                <w:rFonts w:ascii="Cambria Math" w:eastAsiaTheme="minorEastAsia" w:hAnsi="Cambria Math"/>
                <w:iCs/>
              </w:rPr>
              <w:br/>
            </w:r>
            <w:r w:rsidR="00D8732B">
              <w:rPr>
                <w:rFonts w:eastAsiaTheme="minorEastAsia"/>
                <w:iCs/>
                <w:sz w:val="24"/>
                <w:szCs w:val="24"/>
              </w:rPr>
              <w:t xml:space="preserve">в </w:t>
            </w:r>
            <w:r w:rsidR="003E6A96">
              <w:rPr>
                <w:rFonts w:eastAsiaTheme="minorEastAsia"/>
                <w:iCs/>
                <w:sz w:val="24"/>
                <w:szCs w:val="24"/>
              </w:rPr>
              <w:t>среднем</w:t>
            </w:r>
            <w:r w:rsidR="0084381F">
              <w:rPr>
                <w:rFonts w:eastAsiaTheme="minorEastAsia"/>
                <w:iCs/>
                <w:sz w:val="24"/>
                <w:szCs w:val="24"/>
              </w:rPr>
              <w:t xml:space="preserve"> линейно-логарифмическая</w:t>
            </w:r>
            <w:r w:rsidR="00D8732B">
              <w:rPr>
                <w:rFonts w:eastAsiaTheme="minorEastAsia"/>
                <w:iCs/>
                <w:sz w:val="24"/>
                <w:szCs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>O(n*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iCs/>
                      <w:sz w:val="24"/>
                      <w:szCs w:val="24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fNam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n</m:t>
                  </m:r>
                </m:e>
              </m:func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oMath>
          </w:p>
        </w:tc>
      </w:tr>
      <w:tr w:rsidR="00FA1147" w14:paraId="2E3364B1" w14:textId="77777777" w:rsidTr="00FA1147">
        <w:trPr>
          <w:trHeight w:val="454"/>
        </w:trPr>
        <w:tc>
          <w:tcPr>
            <w:tcW w:w="4479" w:type="dxa"/>
          </w:tcPr>
          <w:p w14:paraId="7992A4A7" w14:textId="6D06B203" w:rsidR="00FA1147" w:rsidRDefault="00FA1147" w:rsidP="0000086F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уравьиный алгоритм</w:t>
            </w:r>
          </w:p>
        </w:tc>
        <w:tc>
          <w:tcPr>
            <w:tcW w:w="4480" w:type="dxa"/>
          </w:tcPr>
          <w:p w14:paraId="09C38E36" w14:textId="1A7D1875" w:rsidR="00FA1147" w:rsidRDefault="00FA1147" w:rsidP="0000086F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вадратичная </w:t>
            </w:r>
            <m:oMath>
              <m:r>
                <w:rPr>
                  <w:rFonts w:ascii="Cambria Math" w:hAnsi="Cambria Math"/>
                </w:rPr>
                <m:t>O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</w:tc>
      </w:tr>
    </w:tbl>
    <w:p w14:paraId="0B9D3673" w14:textId="201FACDA" w:rsidR="00265133" w:rsidRDefault="00265133" w:rsidP="0000086F">
      <w:pPr>
        <w:spacing w:after="0" w:line="360" w:lineRule="auto"/>
        <w:jc w:val="both"/>
      </w:pPr>
    </w:p>
    <w:p w14:paraId="3562889D" w14:textId="2A57F1A4" w:rsidR="00DF1F74" w:rsidRDefault="00265133" w:rsidP="0000086F">
      <w:pPr>
        <w:spacing w:after="0" w:line="360" w:lineRule="auto"/>
      </w:pPr>
      <w:r>
        <w:br w:type="page"/>
      </w:r>
    </w:p>
    <w:p w14:paraId="7AF827C5" w14:textId="0F01E0D5" w:rsidR="008150BD" w:rsidRPr="008150BD" w:rsidRDefault="00624745" w:rsidP="0000086F">
      <w:pPr>
        <w:pStyle w:val="1"/>
        <w:spacing w:before="0" w:line="360" w:lineRule="auto"/>
        <w:rPr>
          <w:b/>
          <w:bCs/>
        </w:rPr>
      </w:pPr>
      <w:bookmarkStart w:id="19" w:name="_Toc120819434"/>
      <w:r w:rsidRPr="008150BD">
        <w:rPr>
          <w:b/>
          <w:bCs/>
        </w:rPr>
        <w:lastRenderedPageBreak/>
        <w:t>ЗАКЛЮЧЕНИЕ</w:t>
      </w:r>
      <w:bookmarkEnd w:id="19"/>
    </w:p>
    <w:p w14:paraId="2730173C" w14:textId="77777777" w:rsidR="008150BD" w:rsidRDefault="008150BD" w:rsidP="0000086F">
      <w:pPr>
        <w:pStyle w:val="a5"/>
        <w:spacing w:after="0" w:line="360" w:lineRule="auto"/>
        <w:ind w:left="360"/>
        <w:jc w:val="both"/>
      </w:pPr>
    </w:p>
    <w:p w14:paraId="0F0D1F77" w14:textId="31E7104C" w:rsidR="00CA71CC" w:rsidRDefault="007D773C" w:rsidP="0000086F">
      <w:pPr>
        <w:spacing w:after="0" w:line="360" w:lineRule="auto"/>
        <w:ind w:firstLine="426"/>
        <w:jc w:val="both"/>
      </w:pPr>
      <w:r>
        <w:t xml:space="preserve">Задача коммивояжёра, известная ещё с </w:t>
      </w:r>
      <w:r w:rsidR="00A6183A">
        <w:t>двадцатого</w:t>
      </w:r>
      <w:r>
        <w:t xml:space="preserve"> века, до сих пор не имеет эффективного решения с точки зрения точности и скорости выполнения. Тем не менее, современные вычислительные мощности позволяют находить оптимальные решения этой задачи для огромных размерностей графов. Более того, м</w:t>
      </w:r>
      <w:r w:rsidR="00DE79EF">
        <w:t>ногие</w:t>
      </w:r>
      <w:r w:rsidR="00CA71CC">
        <w:t xml:space="preserve"> базовые алгоритмы имеют </w:t>
      </w:r>
      <w:r>
        <w:t xml:space="preserve">разные </w:t>
      </w:r>
      <w:r w:rsidR="00CA71CC">
        <w:t>возможност</w:t>
      </w:r>
      <w:r>
        <w:t>и</w:t>
      </w:r>
      <w:r w:rsidR="00CA71CC">
        <w:t xml:space="preserve"> </w:t>
      </w:r>
      <w:r>
        <w:t>оптимизации.</w:t>
      </w:r>
      <w:r w:rsidR="00CA71CC">
        <w:t xml:space="preserve"> </w:t>
      </w:r>
      <w:r w:rsidR="00713172">
        <w:t xml:space="preserve">Применение эвристики позволяет </w:t>
      </w:r>
      <w:r w:rsidR="00CA71CC">
        <w:t xml:space="preserve">оптимизировать решение для частных случаев, рассматриваемых на практике, например, при работе с транспортными сетями и решении транспортных задач. </w:t>
      </w:r>
    </w:p>
    <w:p w14:paraId="3FEF53DC" w14:textId="7130F354" w:rsidR="007D773C" w:rsidRDefault="007D773C" w:rsidP="0000086F">
      <w:pPr>
        <w:spacing w:after="0" w:line="360" w:lineRule="auto"/>
        <w:ind w:firstLine="426"/>
        <w:jc w:val="both"/>
      </w:pPr>
      <w:r>
        <w:t>На основе проведённых исследований можно подвести следующие итоги проделанной работы. В ходе выполнения курсовой работы были рассмотрены</w:t>
      </w:r>
      <w:r w:rsidR="0074292F">
        <w:t xml:space="preserve"> основные </w:t>
      </w:r>
      <w:r>
        <w:t>понятия,</w:t>
      </w:r>
      <w:r w:rsidR="009C140D">
        <w:t xml:space="preserve"> связанные с графами и циклами,</w:t>
      </w:r>
      <w:r>
        <w:t xml:space="preserve"> а также поста</w:t>
      </w:r>
      <w:r w:rsidR="0074292F">
        <w:t>влена</w:t>
      </w:r>
      <w:r>
        <w:t xml:space="preserve"> задач</w:t>
      </w:r>
      <w:r w:rsidR="0074292F">
        <w:t xml:space="preserve">а </w:t>
      </w:r>
      <w:r>
        <w:t>коммивояжёра. Программно реализованы такие методы решения</w:t>
      </w:r>
      <w:r w:rsidR="0074292F">
        <w:t xml:space="preserve"> указанной задачи</w:t>
      </w:r>
      <w:r>
        <w:t>, как алгоритм ближайшего соседа</w:t>
      </w:r>
      <w:r w:rsidRPr="007D773C">
        <w:t xml:space="preserve">, </w:t>
      </w:r>
      <w:r>
        <w:t>метод ветвей и границ и муравьиный алгоритм</w:t>
      </w:r>
      <w:r w:rsidRPr="007D773C">
        <w:t>.</w:t>
      </w:r>
      <w:r>
        <w:t xml:space="preserve"> </w:t>
      </w:r>
      <w:r w:rsidR="00265133">
        <w:t xml:space="preserve">Проведён анализ наиболее рациональных методов </w:t>
      </w:r>
      <w:r w:rsidR="00483BF9">
        <w:t>решения</w:t>
      </w:r>
      <w:r w:rsidR="00265133">
        <w:t xml:space="preserve"> и определены области их эффективного </w:t>
      </w:r>
      <w:r w:rsidR="00483BF9">
        <w:t>использования</w:t>
      </w:r>
      <w:r w:rsidR="00265133">
        <w:t xml:space="preserve">: для малого числа вершин </w:t>
      </w:r>
      <w:r w:rsidR="00483BF9">
        <w:t>подходит</w:t>
      </w:r>
      <w:r w:rsidR="00265133">
        <w:t xml:space="preserve"> перебор, в частности, алгоритм ближайшего соседа; для большого числа вершин рациональнее применять метод ветвей и границ или иные эвристические методы.</w:t>
      </w:r>
    </w:p>
    <w:p w14:paraId="5D82F1B7" w14:textId="44823520" w:rsidR="007D773C" w:rsidRDefault="00DE1515" w:rsidP="0000086F">
      <w:pPr>
        <w:spacing w:after="0" w:line="360" w:lineRule="auto"/>
        <w:ind w:firstLine="426"/>
        <w:jc w:val="both"/>
      </w:pPr>
      <w:r>
        <w:t>Можно предположить, что ключ</w:t>
      </w:r>
      <w:r w:rsidR="00B97D5B">
        <w:t xml:space="preserve">евым направлением развития технологий </w:t>
      </w:r>
      <w:r w:rsidR="009C140D">
        <w:t>в будущем будут</w:t>
      </w:r>
      <w:r>
        <w:t xml:space="preserve"> являт</w:t>
      </w:r>
      <w:r w:rsidR="009C140D">
        <w:t>ь</w:t>
      </w:r>
      <w:r>
        <w:t>ся синергия и уподобление уже существующим, выработанным за миллионы лет эволюции природным механизмам. М</w:t>
      </w:r>
      <w:r w:rsidRPr="00DE1515">
        <w:t>ногие природные процессы решают задачи выбора оптимального варианта из огромного множества вариантов</w:t>
      </w:r>
      <w:r>
        <w:t xml:space="preserve">. Так, на примере муравьиной колонии удалось обнаружить, что переход от классической к синергетической парадигме, то есть к построению системы, способной самостоятельно конструировать метод решения задачи, оказывается эффективнее привычной модели, в которой </w:t>
      </w:r>
      <w:r w:rsidRPr="00DE1515">
        <w:t xml:space="preserve">разработчик интеллектуальных систем </w:t>
      </w:r>
      <w:r>
        <w:t>сам обязан</w:t>
      </w:r>
      <w:r w:rsidRPr="00DE1515">
        <w:t xml:space="preserve"> конструировать для каждой задачи метод решения</w:t>
      </w:r>
      <w:r>
        <w:t>.</w:t>
      </w:r>
    </w:p>
    <w:p w14:paraId="33DD6C99" w14:textId="7448B65F" w:rsidR="004B73CD" w:rsidRPr="00624745" w:rsidRDefault="00624745" w:rsidP="0000086F">
      <w:pPr>
        <w:pStyle w:val="1"/>
        <w:spacing w:before="0" w:line="360" w:lineRule="auto"/>
        <w:ind w:left="426"/>
        <w:rPr>
          <w:b/>
          <w:bCs/>
        </w:rPr>
      </w:pPr>
      <w:bookmarkStart w:id="20" w:name="_Toc120819435"/>
      <w:r w:rsidRPr="008150BD">
        <w:rPr>
          <w:b/>
          <w:bCs/>
        </w:rPr>
        <w:lastRenderedPageBreak/>
        <w:t>БИБЛИОГРАФИЧЕСКИЙ СПИСОК</w:t>
      </w:r>
      <w:bookmarkEnd w:id="20"/>
      <w:r w:rsidR="008150BD" w:rsidRPr="008150BD">
        <w:rPr>
          <w:b/>
          <w:bCs/>
        </w:rPr>
        <w:br/>
      </w:r>
    </w:p>
    <w:p w14:paraId="233B765A" w14:textId="76C6C451" w:rsidR="009241EE" w:rsidRPr="00284977" w:rsidRDefault="009241EE" w:rsidP="00C97FBD">
      <w:pPr>
        <w:pStyle w:val="ac"/>
        <w:numPr>
          <w:ilvl w:val="0"/>
          <w:numId w:val="9"/>
        </w:numPr>
        <w:tabs>
          <w:tab w:val="left" w:pos="1113"/>
        </w:tabs>
        <w:spacing w:line="360" w:lineRule="auto"/>
        <w:jc w:val="both"/>
        <w:rPr>
          <w:rFonts w:cs="Times New Roman"/>
          <w:lang w:val="ru-RU"/>
        </w:rPr>
      </w:pPr>
      <w:r w:rsidRPr="00650953">
        <w:rPr>
          <w:spacing w:val="-1"/>
          <w:lang w:val="ru-RU"/>
        </w:rPr>
        <w:t>Харари</w:t>
      </w:r>
      <w:r w:rsidRPr="00650953">
        <w:rPr>
          <w:spacing w:val="23"/>
          <w:lang w:val="ru-RU"/>
        </w:rPr>
        <w:t xml:space="preserve"> </w:t>
      </w:r>
      <w:r w:rsidRPr="00650953">
        <w:rPr>
          <w:spacing w:val="-1"/>
          <w:lang w:val="ru-RU"/>
        </w:rPr>
        <w:t>Ф.,</w:t>
      </w:r>
      <w:r w:rsidRPr="00650953">
        <w:rPr>
          <w:spacing w:val="22"/>
          <w:lang w:val="ru-RU"/>
        </w:rPr>
        <w:t xml:space="preserve"> </w:t>
      </w:r>
      <w:r w:rsidRPr="00650953">
        <w:rPr>
          <w:spacing w:val="-1"/>
          <w:lang w:val="ru-RU"/>
        </w:rPr>
        <w:t>Палмер</w:t>
      </w:r>
      <w:r w:rsidRPr="00650953">
        <w:rPr>
          <w:spacing w:val="21"/>
          <w:lang w:val="ru-RU"/>
        </w:rPr>
        <w:t xml:space="preserve"> </w:t>
      </w:r>
      <w:r w:rsidRPr="00650953">
        <w:rPr>
          <w:lang w:val="ru-RU"/>
        </w:rPr>
        <w:t>Э.</w:t>
      </w:r>
      <w:r w:rsidRPr="00650953">
        <w:rPr>
          <w:spacing w:val="22"/>
          <w:lang w:val="ru-RU"/>
        </w:rPr>
        <w:t xml:space="preserve"> </w:t>
      </w:r>
      <w:r w:rsidRPr="00650953">
        <w:rPr>
          <w:spacing w:val="-1"/>
          <w:lang w:val="ru-RU"/>
        </w:rPr>
        <w:t>Перечисление</w:t>
      </w:r>
      <w:r w:rsidRPr="00650953">
        <w:rPr>
          <w:spacing w:val="20"/>
          <w:lang w:val="ru-RU"/>
        </w:rPr>
        <w:t xml:space="preserve"> </w:t>
      </w:r>
      <w:r w:rsidRPr="00650953">
        <w:rPr>
          <w:spacing w:val="-1"/>
          <w:lang w:val="ru-RU"/>
        </w:rPr>
        <w:t>графов.</w:t>
      </w:r>
      <w:r w:rsidRPr="00650953">
        <w:rPr>
          <w:spacing w:val="24"/>
          <w:lang w:val="ru-RU"/>
        </w:rPr>
        <w:t xml:space="preserve"> </w:t>
      </w:r>
      <w:r w:rsidR="000F0141" w:rsidRPr="000F0141">
        <w:rPr>
          <w:lang w:val="ru-RU"/>
        </w:rPr>
        <w:t>–</w:t>
      </w:r>
      <w:r w:rsidRPr="00650953">
        <w:rPr>
          <w:spacing w:val="24"/>
          <w:lang w:val="ru-RU"/>
        </w:rPr>
        <w:t xml:space="preserve"> </w:t>
      </w:r>
      <w:r w:rsidRPr="00650953">
        <w:rPr>
          <w:spacing w:val="-2"/>
          <w:lang w:val="ru-RU"/>
        </w:rPr>
        <w:t>М.:</w:t>
      </w:r>
      <w:r w:rsidRPr="00650953">
        <w:rPr>
          <w:spacing w:val="24"/>
          <w:lang w:val="ru-RU"/>
        </w:rPr>
        <w:t xml:space="preserve"> </w:t>
      </w:r>
      <w:r w:rsidRPr="00650953">
        <w:rPr>
          <w:spacing w:val="-1"/>
          <w:lang w:val="ru-RU"/>
        </w:rPr>
        <w:t>Мир,</w:t>
      </w:r>
      <w:r w:rsidRPr="00650953">
        <w:rPr>
          <w:spacing w:val="20"/>
          <w:lang w:val="ru-RU"/>
        </w:rPr>
        <w:t xml:space="preserve"> </w:t>
      </w:r>
      <w:r w:rsidRPr="00650953">
        <w:rPr>
          <w:spacing w:val="-1"/>
          <w:lang w:val="ru-RU"/>
        </w:rPr>
        <w:t>1977.</w:t>
      </w:r>
      <w:r w:rsidRPr="00650953">
        <w:rPr>
          <w:spacing w:val="23"/>
          <w:lang w:val="ru-RU"/>
        </w:rPr>
        <w:t xml:space="preserve"> </w:t>
      </w:r>
      <w:r w:rsidRPr="00650953">
        <w:rPr>
          <w:lang w:val="ru-RU"/>
        </w:rPr>
        <w:t>–</w:t>
      </w:r>
      <w:r w:rsidRPr="00650953">
        <w:rPr>
          <w:spacing w:val="22"/>
          <w:lang w:val="ru-RU"/>
        </w:rPr>
        <w:t xml:space="preserve"> </w:t>
      </w:r>
      <w:r w:rsidRPr="00650953">
        <w:rPr>
          <w:rFonts w:cs="Times New Roman"/>
          <w:spacing w:val="-2"/>
          <w:lang w:val="ru-RU"/>
        </w:rPr>
        <w:t>324</w:t>
      </w:r>
      <w:r>
        <w:rPr>
          <w:rFonts w:cs="Times New Roman"/>
          <w:lang w:val="ru-RU"/>
        </w:rPr>
        <w:t xml:space="preserve"> </w:t>
      </w:r>
      <w:r w:rsidRPr="00574AEE">
        <w:rPr>
          <w:lang w:val="ru-RU"/>
        </w:rPr>
        <w:t>с.</w:t>
      </w:r>
    </w:p>
    <w:p w14:paraId="6C901F8F" w14:textId="2C9B5C62" w:rsidR="00284977" w:rsidRPr="009241EE" w:rsidRDefault="00284977" w:rsidP="00C97FBD">
      <w:pPr>
        <w:pStyle w:val="ac"/>
        <w:numPr>
          <w:ilvl w:val="0"/>
          <w:numId w:val="9"/>
        </w:numPr>
        <w:tabs>
          <w:tab w:val="left" w:pos="1113"/>
        </w:tabs>
        <w:spacing w:line="360" w:lineRule="auto"/>
        <w:jc w:val="both"/>
        <w:rPr>
          <w:rFonts w:cs="Times New Roman"/>
          <w:lang w:val="ru-RU"/>
        </w:rPr>
      </w:pPr>
      <w:r w:rsidRPr="00284977">
        <w:rPr>
          <w:rFonts w:cs="Times New Roman"/>
          <w:lang w:val="ru-RU"/>
        </w:rPr>
        <w:t>Максимов</w:t>
      </w:r>
      <w:r w:rsidR="00DC0297">
        <w:rPr>
          <w:rFonts w:cs="Times New Roman"/>
          <w:lang w:val="ru-RU"/>
        </w:rPr>
        <w:t xml:space="preserve"> Д.</w:t>
      </w:r>
      <w:r w:rsidRPr="00284977">
        <w:rPr>
          <w:rFonts w:cs="Times New Roman"/>
          <w:lang w:val="ru-RU"/>
        </w:rPr>
        <w:t xml:space="preserve"> Пути и маршруты // Наука и жизнь. </w:t>
      </w:r>
      <w:r w:rsidR="000F0141" w:rsidRPr="000F0141">
        <w:rPr>
          <w:lang w:val="ru-RU"/>
        </w:rPr>
        <w:t>–</w:t>
      </w:r>
      <w:r w:rsidRPr="00284977">
        <w:rPr>
          <w:rFonts w:cs="Times New Roman"/>
          <w:lang w:val="ru-RU"/>
        </w:rPr>
        <w:t xml:space="preserve"> 2020. </w:t>
      </w:r>
      <w:r w:rsidR="000F0141" w:rsidRPr="000F0141">
        <w:rPr>
          <w:lang w:val="ru-RU"/>
        </w:rPr>
        <w:t>–</w:t>
      </w:r>
      <w:r w:rsidRPr="00284977">
        <w:rPr>
          <w:rFonts w:cs="Times New Roman"/>
          <w:lang w:val="ru-RU"/>
        </w:rPr>
        <w:t xml:space="preserve"> №2. </w:t>
      </w:r>
      <w:r w:rsidR="000F0141" w:rsidRPr="000F0141">
        <w:rPr>
          <w:lang w:val="ru-RU"/>
        </w:rPr>
        <w:t>–</w:t>
      </w:r>
      <w:r w:rsidRPr="00284977">
        <w:rPr>
          <w:rFonts w:cs="Times New Roman"/>
          <w:lang w:val="ru-RU"/>
        </w:rPr>
        <w:t xml:space="preserve"> С. 81-86.</w:t>
      </w:r>
    </w:p>
    <w:p w14:paraId="49E8CFD3" w14:textId="762B7029" w:rsidR="002B7383" w:rsidRDefault="002B7383" w:rsidP="00C97FBD">
      <w:pPr>
        <w:pStyle w:val="a5"/>
        <w:numPr>
          <w:ilvl w:val="0"/>
          <w:numId w:val="9"/>
        </w:numPr>
        <w:spacing w:after="0" w:line="360" w:lineRule="auto"/>
        <w:jc w:val="both"/>
      </w:pPr>
      <w:r w:rsidRPr="00BE2209">
        <w:t xml:space="preserve">Берж К. </w:t>
      </w:r>
      <w:r w:rsidRPr="004B73CD">
        <w:rPr>
          <w:spacing w:val="-2"/>
        </w:rPr>
        <w:t>Теория</w:t>
      </w:r>
      <w:r w:rsidRPr="00BE2209">
        <w:t xml:space="preserve"> графов и </w:t>
      </w:r>
      <w:r w:rsidRPr="004B73CD">
        <w:rPr>
          <w:spacing w:val="-2"/>
        </w:rPr>
        <w:t>ее</w:t>
      </w:r>
      <w:r w:rsidRPr="00BE2209">
        <w:t xml:space="preserve"> </w:t>
      </w:r>
      <w:r w:rsidRPr="004B73CD">
        <w:rPr>
          <w:spacing w:val="-2"/>
        </w:rPr>
        <w:t>применения.</w:t>
      </w:r>
      <w:r w:rsidRPr="00BE2209">
        <w:t xml:space="preserve"> М.:</w:t>
      </w:r>
      <w:r w:rsidRPr="004B73CD">
        <w:rPr>
          <w:spacing w:val="1"/>
        </w:rPr>
        <w:t xml:space="preserve"> </w:t>
      </w:r>
      <w:r w:rsidRPr="00BE2209">
        <w:t>Изд-во</w:t>
      </w:r>
      <w:r w:rsidRPr="004B73CD">
        <w:rPr>
          <w:spacing w:val="1"/>
        </w:rPr>
        <w:t xml:space="preserve"> </w:t>
      </w:r>
      <w:r w:rsidRPr="00BE2209">
        <w:t>ИЛ,</w:t>
      </w:r>
      <w:r w:rsidRPr="004B73CD">
        <w:rPr>
          <w:spacing w:val="-2"/>
        </w:rPr>
        <w:t xml:space="preserve"> </w:t>
      </w:r>
      <w:r>
        <w:t>1962.</w:t>
      </w:r>
      <w:r w:rsidRPr="004B73CD">
        <w:rPr>
          <w:spacing w:val="-3"/>
        </w:rPr>
        <w:t xml:space="preserve"> </w:t>
      </w:r>
      <w:r>
        <w:t xml:space="preserve">– </w:t>
      </w:r>
      <w:r w:rsidRPr="00BE2209">
        <w:t>320</w:t>
      </w:r>
      <w:r>
        <w:t xml:space="preserve"> с.</w:t>
      </w:r>
    </w:p>
    <w:p w14:paraId="7B7AD76B" w14:textId="39661777" w:rsidR="001B186C" w:rsidRDefault="001B186C" w:rsidP="00C97FBD">
      <w:pPr>
        <w:pStyle w:val="a5"/>
        <w:numPr>
          <w:ilvl w:val="0"/>
          <w:numId w:val="9"/>
        </w:numPr>
        <w:spacing w:after="0" w:line="360" w:lineRule="auto"/>
        <w:jc w:val="both"/>
      </w:pPr>
      <w:r w:rsidRPr="001B186C">
        <w:t xml:space="preserve">Гамильтонов цикл и задача коммивояжера // </w:t>
      </w:r>
      <w:r w:rsidR="00D371F7">
        <w:rPr>
          <w:lang w:val="en-US"/>
        </w:rPr>
        <w:t>MegaLektsii</w:t>
      </w:r>
      <w:r w:rsidRPr="001B186C">
        <w:t xml:space="preserve"> URL: https://megalektsii.ru/s52787t7.html (дата обращения: 04.11.2022).</w:t>
      </w:r>
    </w:p>
    <w:p w14:paraId="4B33808A" w14:textId="33EC49F5" w:rsidR="009D1353" w:rsidRDefault="009D1353" w:rsidP="00C97FBD">
      <w:pPr>
        <w:pStyle w:val="a5"/>
        <w:numPr>
          <w:ilvl w:val="0"/>
          <w:numId w:val="9"/>
        </w:numPr>
        <w:spacing w:after="0" w:line="360" w:lineRule="auto"/>
        <w:jc w:val="both"/>
      </w:pPr>
      <w:r w:rsidRPr="009D1353">
        <w:t xml:space="preserve">В.И. Мудров. Задача о коммивояжёре. — М.: «Знание», 1969. </w:t>
      </w:r>
      <w:r w:rsidR="007159D5" w:rsidRPr="000F0141">
        <w:t>–</w:t>
      </w:r>
      <w:r w:rsidRPr="009D1353">
        <w:t xml:space="preserve"> С. 62.</w:t>
      </w:r>
    </w:p>
    <w:p w14:paraId="7453A1DE" w14:textId="4D94F8EA" w:rsidR="004414D9" w:rsidRDefault="004414D9" w:rsidP="00C97FBD">
      <w:pPr>
        <w:pStyle w:val="ac"/>
        <w:numPr>
          <w:ilvl w:val="0"/>
          <w:numId w:val="9"/>
        </w:numPr>
        <w:tabs>
          <w:tab w:val="left" w:pos="1113"/>
        </w:tabs>
        <w:spacing w:line="360" w:lineRule="auto"/>
        <w:ind w:right="119"/>
        <w:jc w:val="both"/>
        <w:rPr>
          <w:lang w:val="ru-RU"/>
        </w:rPr>
      </w:pPr>
      <w:r w:rsidRPr="00650953">
        <w:rPr>
          <w:spacing w:val="-1"/>
          <w:lang w:val="ru-RU"/>
        </w:rPr>
        <w:t>Хаггарти</w:t>
      </w:r>
      <w:r w:rsidRPr="00650953">
        <w:rPr>
          <w:spacing w:val="16"/>
          <w:lang w:val="ru-RU"/>
        </w:rPr>
        <w:t xml:space="preserve"> </w:t>
      </w:r>
      <w:r w:rsidRPr="00650953">
        <w:rPr>
          <w:lang w:val="ru-RU"/>
        </w:rPr>
        <w:t>Р.</w:t>
      </w:r>
      <w:r w:rsidRPr="00650953">
        <w:rPr>
          <w:spacing w:val="13"/>
          <w:lang w:val="ru-RU"/>
        </w:rPr>
        <w:t xml:space="preserve"> </w:t>
      </w:r>
      <w:r w:rsidRPr="00650953">
        <w:rPr>
          <w:spacing w:val="-1"/>
          <w:lang w:val="ru-RU"/>
        </w:rPr>
        <w:t>Дискретная</w:t>
      </w:r>
      <w:r w:rsidRPr="00650953">
        <w:rPr>
          <w:spacing w:val="17"/>
          <w:lang w:val="ru-RU"/>
        </w:rPr>
        <w:t xml:space="preserve"> </w:t>
      </w:r>
      <w:r w:rsidRPr="00650953">
        <w:rPr>
          <w:spacing w:val="-1"/>
          <w:lang w:val="ru-RU"/>
        </w:rPr>
        <w:t>математика</w:t>
      </w:r>
      <w:r w:rsidRPr="00650953">
        <w:rPr>
          <w:spacing w:val="14"/>
          <w:lang w:val="ru-RU"/>
        </w:rPr>
        <w:t xml:space="preserve"> </w:t>
      </w:r>
      <w:r w:rsidRPr="00650953">
        <w:rPr>
          <w:spacing w:val="-2"/>
          <w:lang w:val="ru-RU"/>
        </w:rPr>
        <w:t>для</w:t>
      </w:r>
      <w:r w:rsidRPr="00650953">
        <w:rPr>
          <w:spacing w:val="16"/>
          <w:lang w:val="ru-RU"/>
        </w:rPr>
        <w:t xml:space="preserve"> </w:t>
      </w:r>
      <w:r w:rsidRPr="00650953">
        <w:rPr>
          <w:spacing w:val="-1"/>
          <w:lang w:val="ru-RU"/>
        </w:rPr>
        <w:t>программистов.</w:t>
      </w:r>
      <w:r w:rsidRPr="00650953">
        <w:rPr>
          <w:spacing w:val="13"/>
          <w:lang w:val="ru-RU"/>
        </w:rPr>
        <w:t xml:space="preserve"> </w:t>
      </w:r>
      <w:r w:rsidRPr="00650953">
        <w:rPr>
          <w:spacing w:val="-1"/>
          <w:lang w:val="ru-RU"/>
        </w:rPr>
        <w:t>–М.:</w:t>
      </w:r>
      <w:r w:rsidRPr="00650953">
        <w:rPr>
          <w:spacing w:val="16"/>
          <w:lang w:val="ru-RU"/>
        </w:rPr>
        <w:t xml:space="preserve"> </w:t>
      </w:r>
      <w:r w:rsidRPr="00650953">
        <w:rPr>
          <w:spacing w:val="-1"/>
          <w:lang w:val="ru-RU"/>
        </w:rPr>
        <w:t>Техно-</w:t>
      </w:r>
      <w:r w:rsidRPr="00650953">
        <w:rPr>
          <w:spacing w:val="66"/>
          <w:lang w:val="ru-RU"/>
        </w:rPr>
        <w:t xml:space="preserve"> </w:t>
      </w:r>
      <w:r w:rsidRPr="00650953">
        <w:rPr>
          <w:lang w:val="ru-RU"/>
        </w:rPr>
        <w:t>сфера,</w:t>
      </w:r>
      <w:r w:rsidRPr="00650953">
        <w:rPr>
          <w:spacing w:val="-1"/>
          <w:lang w:val="ru-RU"/>
        </w:rPr>
        <w:t xml:space="preserve"> 2004. </w:t>
      </w:r>
      <w:r w:rsidRPr="00650953">
        <w:rPr>
          <w:lang w:val="ru-RU"/>
        </w:rPr>
        <w:t>–</w:t>
      </w:r>
      <w:r w:rsidRPr="00650953">
        <w:rPr>
          <w:spacing w:val="-2"/>
          <w:lang w:val="ru-RU"/>
        </w:rPr>
        <w:t xml:space="preserve"> </w:t>
      </w:r>
      <w:r w:rsidRPr="00650953">
        <w:rPr>
          <w:spacing w:val="-1"/>
          <w:lang w:val="ru-RU"/>
        </w:rPr>
        <w:t>320</w:t>
      </w:r>
      <w:r w:rsidRPr="00650953">
        <w:rPr>
          <w:spacing w:val="1"/>
          <w:lang w:val="ru-RU"/>
        </w:rPr>
        <w:t xml:space="preserve"> </w:t>
      </w:r>
      <w:r w:rsidRPr="00650953">
        <w:rPr>
          <w:lang w:val="ru-RU"/>
        </w:rPr>
        <w:t>с.</w:t>
      </w:r>
    </w:p>
    <w:p w14:paraId="671E0B89" w14:textId="60AEA52D" w:rsidR="003C67F8" w:rsidRPr="003C67F8" w:rsidRDefault="003C67F8" w:rsidP="00C97FBD">
      <w:pPr>
        <w:pStyle w:val="a5"/>
        <w:numPr>
          <w:ilvl w:val="0"/>
          <w:numId w:val="9"/>
        </w:numPr>
        <w:spacing w:after="0" w:line="360" w:lineRule="auto"/>
        <w:jc w:val="both"/>
        <w:rPr>
          <w:rFonts w:eastAsia="Times New Roman" w:cstheme="minorBidi"/>
          <w:lang w:val="en-US"/>
        </w:rPr>
      </w:pPr>
      <w:r w:rsidRPr="003C67F8">
        <w:rPr>
          <w:rFonts w:eastAsia="Times New Roman" w:cstheme="minorBidi"/>
          <w:lang w:val="en-US"/>
        </w:rPr>
        <w:t>G. Gutin, A. Yeo, A. Zverovich. Traveling salesman should not be greedy: domination analysis of greedy-type heuristics for the TSP // Discrete Applied Mathematics 117 (2002)</w:t>
      </w:r>
      <w:r w:rsidR="006C7E09">
        <w:rPr>
          <w:rFonts w:eastAsia="Times New Roman" w:cstheme="minorBidi"/>
          <w:lang w:val="en-US"/>
        </w:rPr>
        <w:t xml:space="preserve"> </w:t>
      </w:r>
      <w:r w:rsidR="006C7E09" w:rsidRPr="006C7E09">
        <w:rPr>
          <w:lang w:val="en-US"/>
        </w:rPr>
        <w:t>–</w:t>
      </w:r>
      <w:r w:rsidR="006C7E09">
        <w:rPr>
          <w:lang w:val="en-US"/>
        </w:rPr>
        <w:t xml:space="preserve"> 5 c.</w:t>
      </w:r>
    </w:p>
    <w:p w14:paraId="08257020" w14:textId="111C58A2" w:rsidR="00482F49" w:rsidRDefault="003C67F8" w:rsidP="00C97FBD">
      <w:pPr>
        <w:pStyle w:val="ac"/>
        <w:numPr>
          <w:ilvl w:val="0"/>
          <w:numId w:val="9"/>
        </w:numPr>
        <w:tabs>
          <w:tab w:val="left" w:pos="1113"/>
        </w:tabs>
        <w:spacing w:line="360" w:lineRule="auto"/>
        <w:ind w:right="119"/>
        <w:jc w:val="both"/>
        <w:rPr>
          <w:lang w:val="ru-RU"/>
        </w:rPr>
      </w:pPr>
      <w:r w:rsidRPr="0003380A">
        <w:t xml:space="preserve"> </w:t>
      </w:r>
      <w:r w:rsidR="00893D25" w:rsidRPr="00893D25">
        <w:rPr>
          <w:lang w:val="ru-RU"/>
        </w:rPr>
        <w:t xml:space="preserve">Вишняков П.О. Планирование маршрутов с использованием модифицированного метода «ближайшего соседа» // Математические методы в технике и технологиях. </w:t>
      </w:r>
      <w:r w:rsidR="00652C0F" w:rsidRPr="00650953">
        <w:rPr>
          <w:lang w:val="ru-RU"/>
        </w:rPr>
        <w:t>–</w:t>
      </w:r>
      <w:r w:rsidR="00893D25" w:rsidRPr="00893D25">
        <w:rPr>
          <w:lang w:val="ru-RU"/>
        </w:rPr>
        <w:t xml:space="preserve"> 2014. </w:t>
      </w:r>
      <w:r w:rsidR="00652C0F" w:rsidRPr="00650953">
        <w:rPr>
          <w:lang w:val="ru-RU"/>
        </w:rPr>
        <w:t>–</w:t>
      </w:r>
      <w:r w:rsidR="00893D25" w:rsidRPr="00893D25">
        <w:rPr>
          <w:lang w:val="ru-RU"/>
        </w:rPr>
        <w:t xml:space="preserve"> №6(65). </w:t>
      </w:r>
      <w:r w:rsidR="00652C0F" w:rsidRPr="00650953">
        <w:rPr>
          <w:lang w:val="ru-RU"/>
        </w:rPr>
        <w:t>–</w:t>
      </w:r>
      <w:r w:rsidR="00893D25" w:rsidRPr="00893D25">
        <w:rPr>
          <w:lang w:val="ru-RU"/>
        </w:rPr>
        <w:t xml:space="preserve"> С. 63-67.</w:t>
      </w:r>
    </w:p>
    <w:p w14:paraId="6D203C12" w14:textId="147D0009" w:rsidR="00DF35EB" w:rsidRDefault="008D59C0" w:rsidP="00C97FBD">
      <w:pPr>
        <w:pStyle w:val="a5"/>
        <w:numPr>
          <w:ilvl w:val="0"/>
          <w:numId w:val="9"/>
        </w:numPr>
        <w:spacing w:after="0" w:line="360" w:lineRule="auto"/>
        <w:jc w:val="both"/>
        <w:rPr>
          <w:rFonts w:eastAsia="Times New Roman" w:cstheme="minorBidi"/>
        </w:rPr>
      </w:pPr>
      <w:r w:rsidRPr="00DF35EB">
        <w:t xml:space="preserve"> </w:t>
      </w:r>
      <w:r w:rsidR="00DF35EB" w:rsidRPr="00DF35EB">
        <w:rPr>
          <w:rFonts w:eastAsia="Times New Roman" w:cstheme="minorBidi"/>
        </w:rPr>
        <w:t xml:space="preserve">Э. Майника. Алгоритмы оптимизации на сетях и графах. </w:t>
      </w:r>
      <w:r w:rsidR="00652C0F" w:rsidRPr="00650953">
        <w:t>–</w:t>
      </w:r>
      <w:r w:rsidR="00DF35EB" w:rsidRPr="00DF35EB">
        <w:rPr>
          <w:rFonts w:eastAsia="Times New Roman" w:cstheme="minorBidi"/>
        </w:rPr>
        <w:t xml:space="preserve"> Москва: Мир, 1981.</w:t>
      </w:r>
      <w:r w:rsidR="00652C0F">
        <w:rPr>
          <w:rFonts w:eastAsia="Times New Roman" w:cstheme="minorBidi"/>
        </w:rPr>
        <w:t xml:space="preserve"> </w:t>
      </w:r>
      <w:r w:rsidR="00652C0F" w:rsidRPr="00650953">
        <w:t>–</w:t>
      </w:r>
      <w:r w:rsidR="00652C0F">
        <w:t xml:space="preserve"> 320 с.</w:t>
      </w:r>
    </w:p>
    <w:p w14:paraId="629B4CE1" w14:textId="669231A4" w:rsidR="00D77F70" w:rsidRDefault="00DC0BD4" w:rsidP="00C97FBD">
      <w:pPr>
        <w:pStyle w:val="a5"/>
        <w:numPr>
          <w:ilvl w:val="0"/>
          <w:numId w:val="9"/>
        </w:numPr>
        <w:spacing w:after="0" w:line="360" w:lineRule="auto"/>
        <w:jc w:val="both"/>
      </w:pPr>
      <w:r>
        <w:t xml:space="preserve"> Галяутдинов Р.Р. Задача коммивояжера </w:t>
      </w:r>
      <w:r w:rsidR="00652C0F" w:rsidRPr="00650953">
        <w:t>–</w:t>
      </w:r>
      <w:r>
        <w:t xml:space="preserve"> метод ветвей и границ // Сайт преподавателя экономики. [2020]. URL: http://galyautdinov.ru/post/zadacha-kommivoyazhera (дата обращения: 12.11.2022).</w:t>
      </w:r>
    </w:p>
    <w:p w14:paraId="1B7DA089" w14:textId="17FE8675" w:rsidR="000A4650" w:rsidRDefault="000A4650" w:rsidP="00C97FBD">
      <w:pPr>
        <w:pStyle w:val="a5"/>
        <w:numPr>
          <w:ilvl w:val="0"/>
          <w:numId w:val="9"/>
        </w:numPr>
        <w:spacing w:after="0" w:line="360" w:lineRule="auto"/>
        <w:jc w:val="both"/>
      </w:pPr>
      <w:r>
        <w:t xml:space="preserve"> Штовба С.Д. Муравьиные алгоритмы // Exponenta Pro. Математика в приложениях</w:t>
      </w:r>
      <w:r w:rsidR="00652C0F">
        <w:t xml:space="preserve">. </w:t>
      </w:r>
      <w:r w:rsidR="00652C0F" w:rsidRPr="00650953">
        <w:t>–</w:t>
      </w:r>
      <w:r>
        <w:t xml:space="preserve"> 2003</w:t>
      </w:r>
      <w:r w:rsidR="00652C0F">
        <w:t xml:space="preserve">. </w:t>
      </w:r>
      <w:r w:rsidR="00652C0F" w:rsidRPr="00650953">
        <w:t>–</w:t>
      </w:r>
      <w:r>
        <w:t xml:space="preserve"> №4</w:t>
      </w:r>
      <w:r w:rsidR="00652C0F">
        <w:t xml:space="preserve">. </w:t>
      </w:r>
      <w:r w:rsidR="00652C0F" w:rsidRPr="00650953">
        <w:t>–</w:t>
      </w:r>
      <w:r>
        <w:t xml:space="preserve"> </w:t>
      </w:r>
      <w:r w:rsidR="00652C0F">
        <w:t>С</w:t>
      </w:r>
      <w:r>
        <w:t>.70-75.</w:t>
      </w:r>
    </w:p>
    <w:p w14:paraId="3E27BCD0" w14:textId="180B17C1" w:rsidR="00E1599A" w:rsidRDefault="007D773C" w:rsidP="00C97FBD">
      <w:pPr>
        <w:pStyle w:val="a5"/>
        <w:numPr>
          <w:ilvl w:val="0"/>
          <w:numId w:val="9"/>
        </w:numPr>
        <w:spacing w:after="0" w:line="360" w:lineRule="auto"/>
        <w:jc w:val="both"/>
      </w:pPr>
      <w:r>
        <w:t xml:space="preserve"> </w:t>
      </w:r>
      <w:r w:rsidRPr="007D773C">
        <w:t xml:space="preserve">Колесников А.В., Кириков И.А., Листопад С.В., Румовская С.Б., Доманицкий А.А. Решение сложных задач коммивояжера методами функциональных гибридных интеллектуальных систем. </w:t>
      </w:r>
      <w:r w:rsidR="00652C0F" w:rsidRPr="00650953">
        <w:t>–</w:t>
      </w:r>
      <w:r w:rsidRPr="007D773C">
        <w:t xml:space="preserve"> М.: 2011. </w:t>
      </w:r>
      <w:r w:rsidR="00652C0F" w:rsidRPr="00650953">
        <w:t>–</w:t>
      </w:r>
      <w:r w:rsidRPr="007D773C">
        <w:t xml:space="preserve"> 295 с.</w:t>
      </w:r>
    </w:p>
    <w:p w14:paraId="07A5E820" w14:textId="6B059E42" w:rsidR="005F54B2" w:rsidRPr="0060670F" w:rsidRDefault="005F54B2" w:rsidP="005F54B2">
      <w:pPr>
        <w:pStyle w:val="1"/>
        <w:jc w:val="right"/>
        <w:rPr>
          <w:b/>
          <w:bCs/>
        </w:rPr>
      </w:pPr>
      <w:bookmarkStart w:id="21" w:name="_Toc120819436"/>
      <w:r w:rsidRPr="0060670F">
        <w:rPr>
          <w:b/>
          <w:bCs/>
        </w:rPr>
        <w:lastRenderedPageBreak/>
        <w:t>ПРИЛОЖЕНИЕ</w:t>
      </w:r>
      <w:bookmarkEnd w:id="21"/>
    </w:p>
    <w:p w14:paraId="02C6BD5D" w14:textId="77777777" w:rsidR="005F54B2" w:rsidRDefault="005F54B2" w:rsidP="005F54B2">
      <w:pPr>
        <w:spacing w:before="25" w:line="360" w:lineRule="auto"/>
        <w:rPr>
          <w:b/>
          <w:bCs/>
        </w:rPr>
      </w:pPr>
      <w:r>
        <w:rPr>
          <w:b/>
          <w:bCs/>
        </w:rPr>
        <w:br/>
      </w:r>
      <w:r w:rsidRPr="0045628C">
        <w:rPr>
          <w:b/>
          <w:bCs/>
        </w:rPr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</w:p>
    <w:p w14:paraId="1D5B52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pragma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once</w:t>
      </w:r>
    </w:p>
    <w:p w14:paraId="53894C8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vector&gt;</w:t>
      </w:r>
    </w:p>
    <w:p w14:paraId="5548CBC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fstream&gt;</w:t>
      </w:r>
    </w:p>
    <w:p w14:paraId="64BD6B4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iostream&gt;</w:t>
      </w:r>
    </w:p>
    <w:p w14:paraId="51C862A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stdlib.h&gt;</w:t>
      </w:r>
    </w:p>
    <w:p w14:paraId="0F7E33F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iomanip&gt;</w:t>
      </w:r>
    </w:p>
    <w:p w14:paraId="779BFED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set&gt;</w:t>
      </w:r>
    </w:p>
    <w:p w14:paraId="368B765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algorithm&gt;</w:t>
      </w:r>
    </w:p>
    <w:p w14:paraId="1F4795F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string&gt;</w:t>
      </w:r>
    </w:p>
    <w:p w14:paraId="1851CF1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using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namespac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d;</w:t>
      </w:r>
    </w:p>
    <w:p w14:paraId="1582B0C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1C55D3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clas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>//G = (X, V)</w:t>
      </w:r>
    </w:p>
    <w:p w14:paraId="1B9628C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6AA62DC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public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</w:t>
      </w:r>
    </w:p>
    <w:p w14:paraId="043832C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odeCount = 0; 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количество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вершин</w:t>
      </w:r>
    </w:p>
    <w:p w14:paraId="7B01725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edgeCount = 0; 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количество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рёбер</w:t>
      </w:r>
    </w:p>
    <w:p w14:paraId="018CFA6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&gt; edges;</w:t>
      </w:r>
    </w:p>
    <w:p w14:paraId="186E35A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70E10E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Graph()</w:t>
      </w:r>
    </w:p>
    <w:p w14:paraId="51AB583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563A2C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nodeCount = 0;</w:t>
      </w:r>
    </w:p>
    <w:p w14:paraId="4A69592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edgeCount = 0;</w:t>
      </w:r>
    </w:p>
    <w:p w14:paraId="468D2BD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edges.resize(0);</w:t>
      </w:r>
    </w:p>
    <w:p w14:paraId="30D7C3A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;</w:t>
      </w:r>
    </w:p>
    <w:p w14:paraId="607AA54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C228D8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Graph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349D130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8EF748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nodeCount 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555D3A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edgeCount 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8A5967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edges.resize(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+1);</w:t>
      </w:r>
    </w:p>
    <w:p w14:paraId="738B3E0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конструктор</w:t>
      </w:r>
    </w:p>
    <w:p w14:paraId="3FD7A61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F0B19C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amp;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operator=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cons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amp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A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77E85F7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28A48F8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edgeCount 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A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edgeCount;</w:t>
      </w:r>
    </w:p>
    <w:p w14:paraId="4C23531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nodeCount 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A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nodeCount;</w:t>
      </w:r>
    </w:p>
    <w:p w14:paraId="023838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edges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A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edges;</w:t>
      </w:r>
    </w:p>
    <w:p w14:paraId="41ECE18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*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7957E9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D2669A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5B1179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ReadMatrix();</w:t>
      </w:r>
    </w:p>
    <w:p w14:paraId="35E304E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13FCDD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&gt; MatrixToVector();</w:t>
      </w:r>
    </w:p>
    <w:p w14:paraId="67C956B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3211D7D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ReadListEdgesFromFile();</w:t>
      </w:r>
    </w:p>
    <w:p w14:paraId="7191657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1EF29D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ReadListEdgesFromConsole();</w:t>
      </w:r>
    </w:p>
    <w:p w14:paraId="7F2567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91130A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PrintEdges();</w:t>
      </w:r>
    </w:p>
    <w:p w14:paraId="0383BDF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01AD9D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PrintMatrix();</w:t>
      </w:r>
    </w:p>
    <w:p w14:paraId="5124AAC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6B9919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&gt; MakeMatrixFromList();</w:t>
      </w:r>
    </w:p>
    <w:p w14:paraId="1813A8F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5452A4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&gt; MakeFloatMatrixFromList();</w:t>
      </w:r>
    </w:p>
    <w:p w14:paraId="0972A70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E7E7FDA" w14:textId="3A9004C9" w:rsidR="005F54B2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bool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sGamilton()</w:t>
      </w:r>
    </w:p>
    <w:p w14:paraId="4214606C" w14:textId="755ECB69" w:rsidR="00D65088" w:rsidRPr="00D65088" w:rsidRDefault="00D65088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628C">
        <w:rPr>
          <w:b/>
          <w:bCs/>
        </w:rPr>
        <w:lastRenderedPageBreak/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  <w:r>
        <w:rPr>
          <w:b/>
          <w:bCs/>
        </w:rPr>
        <w:t xml:space="preserve"> (продолжение)</w:t>
      </w:r>
    </w:p>
    <w:p w14:paraId="25FB8C8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E4B426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degreeList =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CountVertexDegree();</w:t>
      </w:r>
    </w:p>
    <w:p w14:paraId="683F531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count(degreeList.begin(), degreeList.end(), 1) == 0;</w:t>
      </w:r>
    </w:p>
    <w:p w14:paraId="6062915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06F5CA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B4136A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 CountVertexDegree()</w:t>
      </w:r>
    </w:p>
    <w:p w14:paraId="5FDB487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A76D65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matrix =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MatrixToVector();</w:t>
      </w:r>
    </w:p>
    <w:p w14:paraId="3C0A9A4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 degreeList(nodeCount, 0);</w:t>
      </w:r>
    </w:p>
    <w:p w14:paraId="7DCD969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nodeCount; i++)</w:t>
      </w:r>
    </w:p>
    <w:p w14:paraId="5317284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A70E45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degreeList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nodeCount - count(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begin(), 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end(), 0);</w:t>
      </w:r>
    </w:p>
    <w:p w14:paraId="17F5A2F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578EB9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degreeList;</w:t>
      </w:r>
    </w:p>
    <w:p w14:paraId="4AF3CDB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6288E2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CE1198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~Graph(){};</w:t>
      </w:r>
    </w:p>
    <w:p w14:paraId="429CF07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9C2B7D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;</w:t>
      </w:r>
    </w:p>
    <w:p w14:paraId="5E13711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AE5A1B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PrintMatrix(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string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diagonalSymbol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679018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B3D80E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186C90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(); i++)</w:t>
      </w:r>
    </w:p>
    <w:p w14:paraId="5AD9EFD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5D3329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\t\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247E39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(); j++)</w:t>
      </w:r>
    </w:p>
    <w:p w14:paraId="5AF37FC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4A79162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!= j)</w:t>
      </w:r>
    </w:p>
    <w:p w14:paraId="2252FC5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printf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d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64A7048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els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printf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diagonalSymbol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c_str());</w:t>
      </w:r>
    </w:p>
    <w:p w14:paraId="766552A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std::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81FF56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6D1667A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F9264F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7E37B9F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3AE6CE1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PrintMatrix(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37E192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5797FF9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D34A7C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(); i++)</w:t>
      </w:r>
    </w:p>
    <w:p w14:paraId="681492E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85437B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\t\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51EAC0E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(); j++)</w:t>
      </w:r>
    </w:p>
    <w:p w14:paraId="35F7FC5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5998BC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!= j)</w:t>
      </w:r>
    </w:p>
    <w:p w14:paraId="6E94EF4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printf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d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62ACF67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els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printf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d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, 4, -1);</w:t>
      </w:r>
    </w:p>
    <w:p w14:paraId="20776A5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std::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036D61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2C0AF7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519148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0E35F2F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6B59DE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PrintCuttedMatrix(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row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colum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0769F8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1D2A8E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9A67BD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(); i++)</w:t>
      </w:r>
    </w:p>
    <w:p w14:paraId="72EA8DD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2B5193E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\t\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3A2FFE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(); j++)</w:t>
      </w:r>
    </w:p>
    <w:p w14:paraId="4F40CAC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3AF865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!= j &amp;&amp; i !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row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amp;&amp; j !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colum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7FC26A5C" w14:textId="4289138A" w:rsidR="005F54B2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printf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d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0B2B7980" w14:textId="77777777" w:rsidR="00D65088" w:rsidRPr="00D65088" w:rsidRDefault="00D65088" w:rsidP="00D650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628C">
        <w:rPr>
          <w:b/>
          <w:bCs/>
        </w:rPr>
        <w:lastRenderedPageBreak/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  <w:r>
        <w:rPr>
          <w:b/>
          <w:bCs/>
        </w:rPr>
        <w:t xml:space="preserve"> (продолжение)</w:t>
      </w:r>
    </w:p>
    <w:p w14:paraId="1FBF5BA5" w14:textId="77777777" w:rsidR="00D65088" w:rsidRPr="00D65088" w:rsidRDefault="00D65088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60773DB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== j &amp;&amp; i !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row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amp;&amp; j !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colum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</w:p>
    <w:p w14:paraId="598662E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printf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inf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138DFDB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std::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94AD9E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579641E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A6AB2E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2A5E110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5C0DDF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PrintMatrix()</w:t>
      </w:r>
    </w:p>
    <w:p w14:paraId="03110A9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FCF975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ystem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cl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19ED108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matrix(nodeCount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(nodeCount, 0));</w:t>
      </w:r>
    </w:p>
    <w:p w14:paraId="36A0504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matrix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MatrixToVector();</w:t>
      </w:r>
    </w:p>
    <w:p w14:paraId="3F33AA7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Матрица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смежности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\n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C1ED9A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nodeCount; i++)</w:t>
      </w:r>
    </w:p>
    <w:p w14:paraId="0690369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658AA8F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\t\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1381572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nodeCount; j++)</w:t>
      </w:r>
    </w:p>
    <w:p w14:paraId="63F99FA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A6EA8C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24CBAD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54A8DC4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D17EB5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9AC14A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9A1901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7622272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7462BF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PrintEdges()</w:t>
      </w:r>
    </w:p>
    <w:p w14:paraId="7A10656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620E609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ystem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cl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C9BF0E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</w:t>
      </w:r>
    </w:p>
    <w:p w14:paraId="657566F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3FB1F0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Список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рёбер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3E1B2C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auto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 :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)</w:t>
      </w:r>
    </w:p>
    <w:p w14:paraId="749412F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6FA99BE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i++;</w:t>
      </w:r>
    </w:p>
    <w:p w14:paraId="58CEA9A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Ребр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.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(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.first.first + 1</w:t>
      </w:r>
    </w:p>
    <w:p w14:paraId="0B50846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,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.first.second + 1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)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"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с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есом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.second</w:t>
      </w:r>
    </w:p>
    <w:p w14:paraId="2AF4377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601889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33E2861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143FDE4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13F182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ReadMatrix()</w:t>
      </w:r>
    </w:p>
    <w:p w14:paraId="1C8F035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57ED7E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ifstrea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nput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input.tx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E2C6E9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, m = 0, a;</w:t>
      </w:r>
    </w:p>
    <w:p w14:paraId="699C466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;</w:t>
      </w:r>
    </w:p>
    <w:p w14:paraId="2B453D8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matrix(n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(n, 0));</w:t>
      </w:r>
    </w:p>
    <w:p w14:paraId="1A5522C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n; i++)</w:t>
      </w:r>
    </w:p>
    <w:p w14:paraId="4F25015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59B2466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n; j++)</w:t>
      </w:r>
    </w:p>
    <w:p w14:paraId="274362F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5F38622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;</w:t>
      </w:r>
    </w:p>
    <w:p w14:paraId="1119D2B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a == 1) m++;</w:t>
      </w:r>
    </w:p>
    <w:p w14:paraId="26B4EBC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a;</w:t>
      </w:r>
    </w:p>
    <w:p w14:paraId="05C6077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19190F5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16F1FE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F28A95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nodeCount = n;</w:t>
      </w:r>
    </w:p>
    <w:p w14:paraId="65F4DA7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Count = m / 2;</w:t>
      </w:r>
    </w:p>
    <w:p w14:paraId="7D6D4C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.clear();</w:t>
      </w:r>
    </w:p>
    <w:p w14:paraId="652D60E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8EACC3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n; i++)</w:t>
      </w:r>
    </w:p>
    <w:p w14:paraId="02AA2FF5" w14:textId="1DE0CB97" w:rsidR="005F54B2" w:rsidRPr="00232DE4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16CB09C9" w14:textId="77777777" w:rsidR="00D65088" w:rsidRPr="00D65088" w:rsidRDefault="00D65088" w:rsidP="00D650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628C">
        <w:rPr>
          <w:b/>
          <w:bCs/>
        </w:rPr>
        <w:lastRenderedPageBreak/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  <w:r>
        <w:rPr>
          <w:b/>
          <w:bCs/>
        </w:rPr>
        <w:t xml:space="preserve"> (продолжение)</w:t>
      </w:r>
    </w:p>
    <w:p w14:paraId="53EF1A26" w14:textId="77777777" w:rsidR="00D65088" w:rsidRPr="00D65088" w:rsidRDefault="00D65088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55FE7DC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n; j++)</w:t>
      </w:r>
    </w:p>
    <w:p w14:paraId="1F2C28D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C27A00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0)</w:t>
      </w:r>
    </w:p>
    <w:p w14:paraId="1732801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769971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 vertexWithWeight;</w:t>
      </w:r>
    </w:p>
    <w:p w14:paraId="78D68D9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vertexWithWeigh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ke_pair(make_pair(i + 1, j + 1), 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A03EA0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.push_back(vertexWithWeight);</w:t>
      </w:r>
    </w:p>
    <w:p w14:paraId="6336ADB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3B434A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353DFD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3BE8B9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ort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-&gt;edges.begin()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.end());</w:t>
      </w:r>
    </w:p>
    <w:p w14:paraId="6FFE66C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input.close();</w:t>
      </w:r>
    </w:p>
    <w:p w14:paraId="0DBA371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ystem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cl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3BE1246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"\n\n\t\t\t\t!!!!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Матрица смежности успешно считана!\n\n"</w:t>
      </w:r>
      <w:r w:rsidRPr="00A6762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473D9D1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1BF6A5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4760862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D0705C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ReadListEdgesFromFile()</w:t>
      </w:r>
    </w:p>
    <w:p w14:paraId="71761A1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5AD4641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ifstrea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nput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input.tx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2110779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, m;</w:t>
      </w:r>
    </w:p>
    <w:p w14:paraId="0FC875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;</w:t>
      </w:r>
    </w:p>
    <w:p w14:paraId="18610D6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;</w:t>
      </w:r>
    </w:p>
    <w:p w14:paraId="5E4B9EA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.clear();</w:t>
      </w:r>
    </w:p>
    <w:p w14:paraId="16133B8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m; i++)</w:t>
      </w:r>
    </w:p>
    <w:p w14:paraId="7ADF540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64A6796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, b, weight;</w:t>
      </w:r>
    </w:p>
    <w:p w14:paraId="618CA34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6B600D5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 vertexWithWeight = make_pair(make_pair(a, b), weight);</w:t>
      </w:r>
    </w:p>
    <w:p w14:paraId="5EEBBD4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edges.push_back(vertexWithWeight);</w:t>
      </w:r>
    </w:p>
    <w:p w14:paraId="14CA544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31109DD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input.close();</w:t>
      </w:r>
    </w:p>
    <w:p w14:paraId="6584C7E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ystem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cl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31F4DD1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!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-&gt;edges.empty()) 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"\n\n\t\t\t\t!!!!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Список рёбер успешно считан!\n\n"</w:t>
      </w:r>
      <w:r w:rsidRPr="00A6762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9D30A8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5047E65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715B5BE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8E1D31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ReadListEdgesFromConsole()</w:t>
      </w:r>
    </w:p>
    <w:p w14:paraId="6A6CAE8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666FD38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, m;</w:t>
      </w:r>
    </w:p>
    <w:p w14:paraId="6B127FC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FBD467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ведите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числ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ершин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cin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;</w:t>
      </w:r>
    </w:p>
    <w:p w14:paraId="5B462F0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ведите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числ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рёбер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cin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;</w:t>
      </w:r>
    </w:p>
    <w:p w14:paraId="2E86346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.clear();</w:t>
      </w:r>
    </w:p>
    <w:p w14:paraId="6D94EA4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ведите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список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рёбер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4EC424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m; i++)</w:t>
      </w:r>
    </w:p>
    <w:p w14:paraId="76B7057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6658989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, b;</w:t>
      </w:r>
    </w:p>
    <w:p w14:paraId="6FE3B3D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0D776C7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Ребр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+ 1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.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 cin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;</w:t>
      </w:r>
    </w:p>
    <w:p w14:paraId="3989DD8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Ег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ес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cin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7904C0B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 vertexWithWeight = make_pair(make_pair(a, b), weight);</w:t>
      </w:r>
    </w:p>
    <w:p w14:paraId="4661EE3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edges.push_back(vertexWithWeight);</w:t>
      </w:r>
    </w:p>
    <w:p w14:paraId="35FBB32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1415BC5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0E6F3C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5723E10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67CB66B" w14:textId="4C2D9FBF" w:rsidR="005F54B2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MatrixToVector()</w:t>
      </w:r>
    </w:p>
    <w:p w14:paraId="43BB276D" w14:textId="77777777" w:rsidR="00DC6C73" w:rsidRPr="00D65088" w:rsidRDefault="00DC6C73" w:rsidP="00DC6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628C">
        <w:rPr>
          <w:b/>
          <w:bCs/>
        </w:rPr>
        <w:lastRenderedPageBreak/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  <w:r>
        <w:rPr>
          <w:b/>
          <w:bCs/>
        </w:rPr>
        <w:t xml:space="preserve"> (продолжение)</w:t>
      </w:r>
    </w:p>
    <w:p w14:paraId="0D565302" w14:textId="77777777" w:rsidR="00DC6C73" w:rsidRPr="00DC6C73" w:rsidRDefault="00DC6C73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496ED76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C4B3F0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</w:rPr>
        <w:t xml:space="preserve"> inf = </w:t>
      </w:r>
      <w:r w:rsidRPr="00A67623">
        <w:rPr>
          <w:rFonts w:ascii="Courier New" w:hAnsi="Courier New" w:cs="Courier New"/>
          <w:color w:val="6F008A"/>
          <w:sz w:val="19"/>
          <w:szCs w:val="19"/>
        </w:rPr>
        <w:t>INT_MAX</w:t>
      </w:r>
      <w:r w:rsidRPr="00A67623">
        <w:rPr>
          <w:rFonts w:ascii="Courier New" w:hAnsi="Courier New" w:cs="Courier New"/>
          <w:color w:val="000000"/>
          <w:sz w:val="19"/>
          <w:szCs w:val="19"/>
        </w:rPr>
        <w:t xml:space="preserve">;                    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//значение, принимаемое за бесконечность</w:t>
      </w:r>
    </w:p>
    <w:p w14:paraId="2DBE900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matrix(nodeCount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(nodeCount, 0));</w:t>
      </w:r>
    </w:p>
    <w:p w14:paraId="02A7CF6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, j;</w:t>
      </w:r>
    </w:p>
    <w:p w14:paraId="7ACD90F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auto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 : edges)</w:t>
      </w:r>
    </w:p>
    <w:p w14:paraId="3B3F440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5227BE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i = to.first.first - 1;</w:t>
      </w:r>
    </w:p>
    <w:p w14:paraId="16F8AE0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j = to.first.second - 1;</w:t>
      </w:r>
    </w:p>
    <w:p w14:paraId="5D3828B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to.second;</w:t>
      </w:r>
    </w:p>
    <w:p w14:paraId="4E7ED1D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2450B6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nodeCount; i++)</w:t>
      </w:r>
    </w:p>
    <w:p w14:paraId="5DD2861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0700CB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nodeCount; j++)</w:t>
      </w:r>
    </w:p>
    <w:p w14:paraId="15A547F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0C777A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== j) 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inf;</w:t>
      </w:r>
    </w:p>
    <w:p w14:paraId="7F46D54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5B6FFB4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208928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trix;</w:t>
      </w:r>
    </w:p>
    <w:p w14:paraId="4DE987C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;</w:t>
      </w:r>
    </w:p>
    <w:p w14:paraId="1309BAC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74F189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MakeMatrixFromList()</w:t>
      </w:r>
    </w:p>
    <w:p w14:paraId="306F50D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97C346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&gt; matrix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-&gt;nodeCount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nodeCount, 0));</w:t>
      </w:r>
    </w:p>
    <w:p w14:paraId="6CF3EC8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.size(); i++)</w:t>
      </w:r>
    </w:p>
    <w:p w14:paraId="64C6A47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3A0D2A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first.first - 1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first.second - 1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econd;</w:t>
      </w:r>
    </w:p>
    <w:p w14:paraId="3BBD636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6B9C068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</w:rPr>
        <w:t xml:space="preserve"> matrix;</w:t>
      </w:r>
    </w:p>
    <w:p w14:paraId="5BB2DF73" w14:textId="77777777" w:rsidR="005F54B2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2505A115" w14:textId="47FD7884" w:rsidR="005F54B2" w:rsidRPr="005F54B2" w:rsidRDefault="005F54B2" w:rsidP="005F54B2">
      <w:pPr>
        <w:rPr>
          <w:rFonts w:ascii="Courier New" w:hAnsi="Courier New" w:cs="Courier New"/>
          <w:color w:val="000000"/>
          <w:sz w:val="19"/>
          <w:szCs w:val="19"/>
        </w:rPr>
      </w:pPr>
    </w:p>
    <w:sectPr w:rsidR="005F54B2" w:rsidRPr="005F54B2" w:rsidSect="0003165B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4E2674" w14:textId="77777777" w:rsidR="000F2911" w:rsidRDefault="000F2911" w:rsidP="00EF60C2">
      <w:pPr>
        <w:spacing w:after="0" w:line="240" w:lineRule="auto"/>
      </w:pPr>
      <w:r>
        <w:separator/>
      </w:r>
    </w:p>
  </w:endnote>
  <w:endnote w:type="continuationSeparator" w:id="0">
    <w:p w14:paraId="69C40F11" w14:textId="77777777" w:rsidR="000F2911" w:rsidRDefault="000F2911" w:rsidP="00EF60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5FEFE1" w14:textId="77777777" w:rsidR="0003165B" w:rsidRDefault="0003165B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7787996"/>
      <w:docPartObj>
        <w:docPartGallery w:val="Page Numbers (Bottom of Page)"/>
        <w:docPartUnique/>
      </w:docPartObj>
    </w:sdtPr>
    <w:sdtEndPr/>
    <w:sdtContent>
      <w:p w14:paraId="68040FC0" w14:textId="03A02B34" w:rsidR="002F3CE2" w:rsidRDefault="002F3CE2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93BD940" w14:textId="77777777" w:rsidR="00EF60C2" w:rsidRDefault="00EF60C2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A3094" w14:textId="77777777" w:rsidR="0003165B" w:rsidRDefault="0003165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C9CD25" w14:textId="77777777" w:rsidR="000F2911" w:rsidRDefault="000F2911" w:rsidP="00EF60C2">
      <w:pPr>
        <w:spacing w:after="0" w:line="240" w:lineRule="auto"/>
      </w:pPr>
      <w:r>
        <w:separator/>
      </w:r>
    </w:p>
  </w:footnote>
  <w:footnote w:type="continuationSeparator" w:id="0">
    <w:p w14:paraId="6AC01FA1" w14:textId="77777777" w:rsidR="000F2911" w:rsidRDefault="000F2911" w:rsidP="00EF60C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8C1C38" w14:textId="77777777" w:rsidR="0003165B" w:rsidRDefault="0003165B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F7C45E" w14:textId="77777777" w:rsidR="0003165B" w:rsidRDefault="0003165B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F176E" w14:textId="77777777" w:rsidR="0003165B" w:rsidRDefault="0003165B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ED1624"/>
    <w:multiLevelType w:val="hybridMultilevel"/>
    <w:tmpl w:val="BFCA1FC8"/>
    <w:lvl w:ilvl="0" w:tplc="731200F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F710614"/>
    <w:multiLevelType w:val="hybridMultilevel"/>
    <w:tmpl w:val="6240CC3C"/>
    <w:lvl w:ilvl="0" w:tplc="7B3C2AC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F8A5383"/>
    <w:multiLevelType w:val="hybridMultilevel"/>
    <w:tmpl w:val="E7683770"/>
    <w:lvl w:ilvl="0" w:tplc="158C14C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1AEB5DC8"/>
    <w:multiLevelType w:val="multilevel"/>
    <w:tmpl w:val="052A65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  <w:rPr>
        <w:rFonts w:ascii="Times New Roman" w:eastAsia="Times New Roman" w:hAnsi="Times New Roman" w:cstheme="minorBidi"/>
      </w:r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2B0217E5"/>
    <w:multiLevelType w:val="hybridMultilevel"/>
    <w:tmpl w:val="9D5AEBF2"/>
    <w:lvl w:ilvl="0" w:tplc="3BC08E74">
      <w:start w:val="3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31A366D1"/>
    <w:multiLevelType w:val="multilevel"/>
    <w:tmpl w:val="DCE6FAE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  <w:rPr>
        <w:rFonts w:ascii="Times New Roman" w:eastAsia="Times New Roman" w:hAnsi="Times New Roman" w:cstheme="minorBidi"/>
      </w:r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3BD63483"/>
    <w:multiLevelType w:val="multilevel"/>
    <w:tmpl w:val="901267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C386231"/>
    <w:multiLevelType w:val="hybridMultilevel"/>
    <w:tmpl w:val="D41857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C93066"/>
    <w:multiLevelType w:val="multilevel"/>
    <w:tmpl w:val="3C028C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/>
        <w:bCs/>
        <w:i/>
        <w:iCs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465316BF"/>
    <w:multiLevelType w:val="hybridMultilevel"/>
    <w:tmpl w:val="B04854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68F288D"/>
    <w:multiLevelType w:val="multilevel"/>
    <w:tmpl w:val="C89CBEF8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6" w:hanging="576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11" w15:restartNumberingAfterBreak="0">
    <w:nsid w:val="4AE32F91"/>
    <w:multiLevelType w:val="hybridMultilevel"/>
    <w:tmpl w:val="298890A8"/>
    <w:lvl w:ilvl="0" w:tplc="F16C836C">
      <w:start w:val="1"/>
      <w:numFmt w:val="decimal"/>
      <w:lvlText w:val="%1)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2" w15:restartNumberingAfterBreak="0">
    <w:nsid w:val="5ACF0B08"/>
    <w:multiLevelType w:val="hybridMultilevel"/>
    <w:tmpl w:val="A7362DFE"/>
    <w:lvl w:ilvl="0" w:tplc="75604AC4">
      <w:start w:val="7"/>
      <w:numFmt w:val="bullet"/>
      <w:lvlText w:val="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EAF2643"/>
    <w:multiLevelType w:val="multilevel"/>
    <w:tmpl w:val="3C028C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/>
        <w:bCs/>
        <w:i/>
        <w:iCs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4" w15:restartNumberingAfterBreak="0">
    <w:nsid w:val="614C66B7"/>
    <w:multiLevelType w:val="hybridMultilevel"/>
    <w:tmpl w:val="A10CD5EA"/>
    <w:lvl w:ilvl="0" w:tplc="82B4C09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66E407FD"/>
    <w:multiLevelType w:val="hybridMultilevel"/>
    <w:tmpl w:val="AC00067A"/>
    <w:lvl w:ilvl="0" w:tplc="81F87A7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F282F80"/>
    <w:multiLevelType w:val="multilevel"/>
    <w:tmpl w:val="DCE6FAE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  <w:rPr>
        <w:rFonts w:ascii="Times New Roman" w:eastAsia="Times New Roman" w:hAnsi="Times New Roman" w:cstheme="minorBidi"/>
      </w:r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72F16110"/>
    <w:multiLevelType w:val="hybridMultilevel"/>
    <w:tmpl w:val="D130D32C"/>
    <w:lvl w:ilvl="0" w:tplc="EFEE188A">
      <w:start w:val="1"/>
      <w:numFmt w:val="decimal"/>
      <w:lvlText w:val="%1."/>
      <w:lvlJc w:val="left"/>
      <w:pPr>
        <w:ind w:left="118" w:hanging="497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 w:tplc="EC169A4E">
      <w:start w:val="1"/>
      <w:numFmt w:val="bullet"/>
      <w:lvlText w:val="•"/>
      <w:lvlJc w:val="left"/>
      <w:pPr>
        <w:ind w:left="1065" w:hanging="497"/>
      </w:pPr>
      <w:rPr>
        <w:rFonts w:hint="default"/>
      </w:rPr>
    </w:lvl>
    <w:lvl w:ilvl="2" w:tplc="2FECC182">
      <w:start w:val="1"/>
      <w:numFmt w:val="bullet"/>
      <w:lvlText w:val="•"/>
      <w:lvlJc w:val="left"/>
      <w:pPr>
        <w:ind w:left="2012" w:hanging="497"/>
      </w:pPr>
      <w:rPr>
        <w:rFonts w:hint="default"/>
      </w:rPr>
    </w:lvl>
    <w:lvl w:ilvl="3" w:tplc="0D061114">
      <w:start w:val="1"/>
      <w:numFmt w:val="bullet"/>
      <w:lvlText w:val="•"/>
      <w:lvlJc w:val="left"/>
      <w:pPr>
        <w:ind w:left="2959" w:hanging="497"/>
      </w:pPr>
      <w:rPr>
        <w:rFonts w:hint="default"/>
      </w:rPr>
    </w:lvl>
    <w:lvl w:ilvl="4" w:tplc="8174C384">
      <w:start w:val="1"/>
      <w:numFmt w:val="bullet"/>
      <w:lvlText w:val="•"/>
      <w:lvlJc w:val="left"/>
      <w:pPr>
        <w:ind w:left="3905" w:hanging="497"/>
      </w:pPr>
      <w:rPr>
        <w:rFonts w:hint="default"/>
      </w:rPr>
    </w:lvl>
    <w:lvl w:ilvl="5" w:tplc="2AB83630">
      <w:start w:val="1"/>
      <w:numFmt w:val="bullet"/>
      <w:lvlText w:val="•"/>
      <w:lvlJc w:val="left"/>
      <w:pPr>
        <w:ind w:left="4852" w:hanging="497"/>
      </w:pPr>
      <w:rPr>
        <w:rFonts w:hint="default"/>
      </w:rPr>
    </w:lvl>
    <w:lvl w:ilvl="6" w:tplc="46DAA654">
      <w:start w:val="1"/>
      <w:numFmt w:val="bullet"/>
      <w:lvlText w:val="•"/>
      <w:lvlJc w:val="left"/>
      <w:pPr>
        <w:ind w:left="5799" w:hanging="497"/>
      </w:pPr>
      <w:rPr>
        <w:rFonts w:hint="default"/>
      </w:rPr>
    </w:lvl>
    <w:lvl w:ilvl="7" w:tplc="5A9C7F46">
      <w:start w:val="1"/>
      <w:numFmt w:val="bullet"/>
      <w:lvlText w:val="•"/>
      <w:lvlJc w:val="left"/>
      <w:pPr>
        <w:ind w:left="6746" w:hanging="497"/>
      </w:pPr>
      <w:rPr>
        <w:rFonts w:hint="default"/>
      </w:rPr>
    </w:lvl>
    <w:lvl w:ilvl="8" w:tplc="23F48D4E">
      <w:start w:val="1"/>
      <w:numFmt w:val="bullet"/>
      <w:lvlText w:val="•"/>
      <w:lvlJc w:val="left"/>
      <w:pPr>
        <w:ind w:left="7692" w:hanging="497"/>
      </w:pPr>
      <w:rPr>
        <w:rFonts w:hint="default"/>
      </w:rPr>
    </w:lvl>
  </w:abstractNum>
  <w:abstractNum w:abstractNumId="18" w15:restartNumberingAfterBreak="0">
    <w:nsid w:val="765A27DF"/>
    <w:multiLevelType w:val="hybridMultilevel"/>
    <w:tmpl w:val="6E6ECE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8"/>
  </w:num>
  <w:num w:numId="3">
    <w:abstractNumId w:val="12"/>
  </w:num>
  <w:num w:numId="4">
    <w:abstractNumId w:val="13"/>
  </w:num>
  <w:num w:numId="5">
    <w:abstractNumId w:val="6"/>
  </w:num>
  <w:num w:numId="6">
    <w:abstractNumId w:val="9"/>
  </w:num>
  <w:num w:numId="7">
    <w:abstractNumId w:val="17"/>
  </w:num>
  <w:num w:numId="8">
    <w:abstractNumId w:val="16"/>
  </w:num>
  <w:num w:numId="9">
    <w:abstractNumId w:val="3"/>
  </w:num>
  <w:num w:numId="10">
    <w:abstractNumId w:val="7"/>
  </w:num>
  <w:num w:numId="11">
    <w:abstractNumId w:val="2"/>
  </w:num>
  <w:num w:numId="12">
    <w:abstractNumId w:val="0"/>
  </w:num>
  <w:num w:numId="13">
    <w:abstractNumId w:val="11"/>
  </w:num>
  <w:num w:numId="14">
    <w:abstractNumId w:val="14"/>
  </w:num>
  <w:num w:numId="15">
    <w:abstractNumId w:val="10"/>
  </w:num>
  <w:num w:numId="16">
    <w:abstractNumId w:val="15"/>
  </w:num>
  <w:num w:numId="17">
    <w:abstractNumId w:val="1"/>
  </w:num>
  <w:num w:numId="18">
    <w:abstractNumId w:val="8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311C"/>
    <w:rsid w:val="0000086F"/>
    <w:rsid w:val="00002A0A"/>
    <w:rsid w:val="00006388"/>
    <w:rsid w:val="00010ED9"/>
    <w:rsid w:val="000175EA"/>
    <w:rsid w:val="00022910"/>
    <w:rsid w:val="00022F93"/>
    <w:rsid w:val="00024E58"/>
    <w:rsid w:val="0003165B"/>
    <w:rsid w:val="000317FE"/>
    <w:rsid w:val="0003251A"/>
    <w:rsid w:val="0003352E"/>
    <w:rsid w:val="000337BD"/>
    <w:rsid w:val="0003380A"/>
    <w:rsid w:val="0004050B"/>
    <w:rsid w:val="000418D3"/>
    <w:rsid w:val="00042BD0"/>
    <w:rsid w:val="0004345C"/>
    <w:rsid w:val="00043EF3"/>
    <w:rsid w:val="00045725"/>
    <w:rsid w:val="00045EC1"/>
    <w:rsid w:val="00045FE2"/>
    <w:rsid w:val="00050100"/>
    <w:rsid w:val="000551AA"/>
    <w:rsid w:val="00057B78"/>
    <w:rsid w:val="00066428"/>
    <w:rsid w:val="00073854"/>
    <w:rsid w:val="0008130C"/>
    <w:rsid w:val="0008760F"/>
    <w:rsid w:val="00092366"/>
    <w:rsid w:val="000A2A15"/>
    <w:rsid w:val="000A4650"/>
    <w:rsid w:val="000A4A5C"/>
    <w:rsid w:val="000B2B80"/>
    <w:rsid w:val="000C7FF6"/>
    <w:rsid w:val="000D1500"/>
    <w:rsid w:val="000D278A"/>
    <w:rsid w:val="000D6F2C"/>
    <w:rsid w:val="000D7FF2"/>
    <w:rsid w:val="000E0F61"/>
    <w:rsid w:val="000E4989"/>
    <w:rsid w:val="000E61BD"/>
    <w:rsid w:val="000F0141"/>
    <w:rsid w:val="000F2479"/>
    <w:rsid w:val="000F2911"/>
    <w:rsid w:val="000F632F"/>
    <w:rsid w:val="0010531E"/>
    <w:rsid w:val="001065C1"/>
    <w:rsid w:val="00110904"/>
    <w:rsid w:val="0011143C"/>
    <w:rsid w:val="00112D0D"/>
    <w:rsid w:val="001152EC"/>
    <w:rsid w:val="00127380"/>
    <w:rsid w:val="00131168"/>
    <w:rsid w:val="00134B72"/>
    <w:rsid w:val="00134BCE"/>
    <w:rsid w:val="00137FE7"/>
    <w:rsid w:val="0014264B"/>
    <w:rsid w:val="0014551E"/>
    <w:rsid w:val="0015648A"/>
    <w:rsid w:val="00156EA5"/>
    <w:rsid w:val="00161E9A"/>
    <w:rsid w:val="00164304"/>
    <w:rsid w:val="001675FE"/>
    <w:rsid w:val="00170E82"/>
    <w:rsid w:val="001713A7"/>
    <w:rsid w:val="00171469"/>
    <w:rsid w:val="00177061"/>
    <w:rsid w:val="00180663"/>
    <w:rsid w:val="00183AD6"/>
    <w:rsid w:val="00184C97"/>
    <w:rsid w:val="00191566"/>
    <w:rsid w:val="00192A20"/>
    <w:rsid w:val="00193D4C"/>
    <w:rsid w:val="001949AA"/>
    <w:rsid w:val="00195038"/>
    <w:rsid w:val="001A000A"/>
    <w:rsid w:val="001B0063"/>
    <w:rsid w:val="001B186C"/>
    <w:rsid w:val="001B4F34"/>
    <w:rsid w:val="001B5D34"/>
    <w:rsid w:val="001B7B32"/>
    <w:rsid w:val="001C1D2C"/>
    <w:rsid w:val="001C20ED"/>
    <w:rsid w:val="001C2291"/>
    <w:rsid w:val="001C3F51"/>
    <w:rsid w:val="001C4481"/>
    <w:rsid w:val="001D0E79"/>
    <w:rsid w:val="001D4AB7"/>
    <w:rsid w:val="001D4FAA"/>
    <w:rsid w:val="001E34F1"/>
    <w:rsid w:val="001F03A2"/>
    <w:rsid w:val="001F4E0A"/>
    <w:rsid w:val="00202C3C"/>
    <w:rsid w:val="0020447F"/>
    <w:rsid w:val="00212124"/>
    <w:rsid w:val="00214E46"/>
    <w:rsid w:val="00214F98"/>
    <w:rsid w:val="00216BB4"/>
    <w:rsid w:val="00221AC3"/>
    <w:rsid w:val="002248C4"/>
    <w:rsid w:val="00225447"/>
    <w:rsid w:val="00225E2C"/>
    <w:rsid w:val="002303AF"/>
    <w:rsid w:val="00230F18"/>
    <w:rsid w:val="00231D87"/>
    <w:rsid w:val="00232830"/>
    <w:rsid w:val="00232DE4"/>
    <w:rsid w:val="002334AB"/>
    <w:rsid w:val="002358DB"/>
    <w:rsid w:val="00236969"/>
    <w:rsid w:val="00236E78"/>
    <w:rsid w:val="00242EFD"/>
    <w:rsid w:val="0024792C"/>
    <w:rsid w:val="00247FCE"/>
    <w:rsid w:val="0025063C"/>
    <w:rsid w:val="00252867"/>
    <w:rsid w:val="00254226"/>
    <w:rsid w:val="002554EE"/>
    <w:rsid w:val="00255715"/>
    <w:rsid w:val="00255FEA"/>
    <w:rsid w:val="00261893"/>
    <w:rsid w:val="0026469D"/>
    <w:rsid w:val="00265133"/>
    <w:rsid w:val="002656F2"/>
    <w:rsid w:val="00265FA0"/>
    <w:rsid w:val="00276B16"/>
    <w:rsid w:val="00282345"/>
    <w:rsid w:val="00282F25"/>
    <w:rsid w:val="00283F57"/>
    <w:rsid w:val="00284285"/>
    <w:rsid w:val="00284977"/>
    <w:rsid w:val="0029052B"/>
    <w:rsid w:val="002911A8"/>
    <w:rsid w:val="00297ADD"/>
    <w:rsid w:val="002B3A51"/>
    <w:rsid w:val="002B53AD"/>
    <w:rsid w:val="002B59EA"/>
    <w:rsid w:val="002B609C"/>
    <w:rsid w:val="002B615F"/>
    <w:rsid w:val="002B7383"/>
    <w:rsid w:val="002C02FC"/>
    <w:rsid w:val="002C0600"/>
    <w:rsid w:val="002C10AD"/>
    <w:rsid w:val="002C4A9B"/>
    <w:rsid w:val="002C4DC2"/>
    <w:rsid w:val="002D5406"/>
    <w:rsid w:val="002D585E"/>
    <w:rsid w:val="002E3AF1"/>
    <w:rsid w:val="002E52D9"/>
    <w:rsid w:val="002E73A6"/>
    <w:rsid w:val="002F2395"/>
    <w:rsid w:val="002F3CE2"/>
    <w:rsid w:val="002F4F12"/>
    <w:rsid w:val="002F5D11"/>
    <w:rsid w:val="002F5E30"/>
    <w:rsid w:val="002F75C0"/>
    <w:rsid w:val="00300F10"/>
    <w:rsid w:val="0030311C"/>
    <w:rsid w:val="003050C1"/>
    <w:rsid w:val="003231E8"/>
    <w:rsid w:val="00325F10"/>
    <w:rsid w:val="00327A3C"/>
    <w:rsid w:val="0033170B"/>
    <w:rsid w:val="00331B7C"/>
    <w:rsid w:val="00332E40"/>
    <w:rsid w:val="003432C1"/>
    <w:rsid w:val="003457B8"/>
    <w:rsid w:val="003467FD"/>
    <w:rsid w:val="00347AE6"/>
    <w:rsid w:val="003570C2"/>
    <w:rsid w:val="00357976"/>
    <w:rsid w:val="0036234C"/>
    <w:rsid w:val="00362584"/>
    <w:rsid w:val="00364D72"/>
    <w:rsid w:val="003765E0"/>
    <w:rsid w:val="003812A2"/>
    <w:rsid w:val="00382448"/>
    <w:rsid w:val="00383780"/>
    <w:rsid w:val="00384685"/>
    <w:rsid w:val="00385426"/>
    <w:rsid w:val="0039129E"/>
    <w:rsid w:val="003A4045"/>
    <w:rsid w:val="003A5133"/>
    <w:rsid w:val="003A5BAC"/>
    <w:rsid w:val="003A5C36"/>
    <w:rsid w:val="003B1D59"/>
    <w:rsid w:val="003B5132"/>
    <w:rsid w:val="003B5BA0"/>
    <w:rsid w:val="003B6E2C"/>
    <w:rsid w:val="003B7187"/>
    <w:rsid w:val="003C3183"/>
    <w:rsid w:val="003C67F8"/>
    <w:rsid w:val="003D287B"/>
    <w:rsid w:val="003E2261"/>
    <w:rsid w:val="003E6A96"/>
    <w:rsid w:val="003F0966"/>
    <w:rsid w:val="003F301F"/>
    <w:rsid w:val="003F3E87"/>
    <w:rsid w:val="003F41F5"/>
    <w:rsid w:val="003F54C8"/>
    <w:rsid w:val="00403B55"/>
    <w:rsid w:val="0040553D"/>
    <w:rsid w:val="00406147"/>
    <w:rsid w:val="00406C0C"/>
    <w:rsid w:val="0041319D"/>
    <w:rsid w:val="004153CF"/>
    <w:rsid w:val="00415836"/>
    <w:rsid w:val="004257DA"/>
    <w:rsid w:val="004306A3"/>
    <w:rsid w:val="00433167"/>
    <w:rsid w:val="00440877"/>
    <w:rsid w:val="004414D9"/>
    <w:rsid w:val="004426FA"/>
    <w:rsid w:val="00442CF9"/>
    <w:rsid w:val="004456D0"/>
    <w:rsid w:val="00446251"/>
    <w:rsid w:val="0045110A"/>
    <w:rsid w:val="004543DB"/>
    <w:rsid w:val="0045628C"/>
    <w:rsid w:val="0046012B"/>
    <w:rsid w:val="004625BF"/>
    <w:rsid w:val="00463331"/>
    <w:rsid w:val="0046389B"/>
    <w:rsid w:val="004657A1"/>
    <w:rsid w:val="00466620"/>
    <w:rsid w:val="004672B8"/>
    <w:rsid w:val="00467A2B"/>
    <w:rsid w:val="00482F49"/>
    <w:rsid w:val="0048381A"/>
    <w:rsid w:val="00483BF9"/>
    <w:rsid w:val="0048588D"/>
    <w:rsid w:val="00487638"/>
    <w:rsid w:val="00492B97"/>
    <w:rsid w:val="00492BED"/>
    <w:rsid w:val="00494D4B"/>
    <w:rsid w:val="00495159"/>
    <w:rsid w:val="00496132"/>
    <w:rsid w:val="004A00E1"/>
    <w:rsid w:val="004A0E66"/>
    <w:rsid w:val="004A3349"/>
    <w:rsid w:val="004A3377"/>
    <w:rsid w:val="004A4EC9"/>
    <w:rsid w:val="004A507C"/>
    <w:rsid w:val="004A5F8A"/>
    <w:rsid w:val="004A69D1"/>
    <w:rsid w:val="004A7077"/>
    <w:rsid w:val="004A783D"/>
    <w:rsid w:val="004B0692"/>
    <w:rsid w:val="004B1396"/>
    <w:rsid w:val="004B73CD"/>
    <w:rsid w:val="004C2A9D"/>
    <w:rsid w:val="004C5F3B"/>
    <w:rsid w:val="004D10BA"/>
    <w:rsid w:val="004D151B"/>
    <w:rsid w:val="004D24A2"/>
    <w:rsid w:val="004E0613"/>
    <w:rsid w:val="004E21B1"/>
    <w:rsid w:val="004E6306"/>
    <w:rsid w:val="004E64BE"/>
    <w:rsid w:val="004E6781"/>
    <w:rsid w:val="004F0F3A"/>
    <w:rsid w:val="004F435B"/>
    <w:rsid w:val="00504E07"/>
    <w:rsid w:val="00506BD0"/>
    <w:rsid w:val="00506D9F"/>
    <w:rsid w:val="0051063E"/>
    <w:rsid w:val="005107AA"/>
    <w:rsid w:val="00511A4A"/>
    <w:rsid w:val="00515D29"/>
    <w:rsid w:val="00520B6C"/>
    <w:rsid w:val="0052172F"/>
    <w:rsid w:val="005221F9"/>
    <w:rsid w:val="00523E1B"/>
    <w:rsid w:val="00531DC4"/>
    <w:rsid w:val="005350A6"/>
    <w:rsid w:val="005364CC"/>
    <w:rsid w:val="005406A4"/>
    <w:rsid w:val="0054096F"/>
    <w:rsid w:val="00542C6A"/>
    <w:rsid w:val="005433BC"/>
    <w:rsid w:val="00546A1F"/>
    <w:rsid w:val="00547A83"/>
    <w:rsid w:val="005541DE"/>
    <w:rsid w:val="00571B2B"/>
    <w:rsid w:val="00572DDF"/>
    <w:rsid w:val="00574479"/>
    <w:rsid w:val="005749C0"/>
    <w:rsid w:val="00574AEE"/>
    <w:rsid w:val="00575803"/>
    <w:rsid w:val="00575E83"/>
    <w:rsid w:val="005766DE"/>
    <w:rsid w:val="00592598"/>
    <w:rsid w:val="005927EE"/>
    <w:rsid w:val="00592A2B"/>
    <w:rsid w:val="00594222"/>
    <w:rsid w:val="005944B2"/>
    <w:rsid w:val="00596141"/>
    <w:rsid w:val="00596154"/>
    <w:rsid w:val="005A0893"/>
    <w:rsid w:val="005A7346"/>
    <w:rsid w:val="005B161E"/>
    <w:rsid w:val="005B2348"/>
    <w:rsid w:val="005B4867"/>
    <w:rsid w:val="005C26B6"/>
    <w:rsid w:val="005D0755"/>
    <w:rsid w:val="005D08F0"/>
    <w:rsid w:val="005E70C1"/>
    <w:rsid w:val="005F1055"/>
    <w:rsid w:val="005F1D82"/>
    <w:rsid w:val="005F1F5C"/>
    <w:rsid w:val="005F2332"/>
    <w:rsid w:val="005F2D03"/>
    <w:rsid w:val="005F54B2"/>
    <w:rsid w:val="005F6C7C"/>
    <w:rsid w:val="005F6D1E"/>
    <w:rsid w:val="005F70E6"/>
    <w:rsid w:val="00601D97"/>
    <w:rsid w:val="006032A8"/>
    <w:rsid w:val="0060670F"/>
    <w:rsid w:val="00607291"/>
    <w:rsid w:val="00611129"/>
    <w:rsid w:val="00611373"/>
    <w:rsid w:val="006136ED"/>
    <w:rsid w:val="00614FA0"/>
    <w:rsid w:val="00617CEC"/>
    <w:rsid w:val="00617D41"/>
    <w:rsid w:val="00622ADE"/>
    <w:rsid w:val="00623E86"/>
    <w:rsid w:val="00624745"/>
    <w:rsid w:val="00626B21"/>
    <w:rsid w:val="00626EF7"/>
    <w:rsid w:val="006314EA"/>
    <w:rsid w:val="00636CA6"/>
    <w:rsid w:val="00643772"/>
    <w:rsid w:val="00646B5E"/>
    <w:rsid w:val="00652C0F"/>
    <w:rsid w:val="00661829"/>
    <w:rsid w:val="00662045"/>
    <w:rsid w:val="00663146"/>
    <w:rsid w:val="00664657"/>
    <w:rsid w:val="006660C7"/>
    <w:rsid w:val="00666275"/>
    <w:rsid w:val="00666EEF"/>
    <w:rsid w:val="0067106B"/>
    <w:rsid w:val="006711CB"/>
    <w:rsid w:val="00673956"/>
    <w:rsid w:val="00681787"/>
    <w:rsid w:val="0068264D"/>
    <w:rsid w:val="00685074"/>
    <w:rsid w:val="00687ADA"/>
    <w:rsid w:val="00693F00"/>
    <w:rsid w:val="00694B8F"/>
    <w:rsid w:val="00695E17"/>
    <w:rsid w:val="006A122A"/>
    <w:rsid w:val="006A198A"/>
    <w:rsid w:val="006A3853"/>
    <w:rsid w:val="006A70D8"/>
    <w:rsid w:val="006A7E0D"/>
    <w:rsid w:val="006B2C62"/>
    <w:rsid w:val="006B36C4"/>
    <w:rsid w:val="006B6584"/>
    <w:rsid w:val="006B7504"/>
    <w:rsid w:val="006C3BA2"/>
    <w:rsid w:val="006C414A"/>
    <w:rsid w:val="006C4623"/>
    <w:rsid w:val="006C4ACA"/>
    <w:rsid w:val="006C7E09"/>
    <w:rsid w:val="006C7EF1"/>
    <w:rsid w:val="006D0763"/>
    <w:rsid w:val="006D361E"/>
    <w:rsid w:val="006D546F"/>
    <w:rsid w:val="006D7714"/>
    <w:rsid w:val="006E1D3D"/>
    <w:rsid w:val="006E336E"/>
    <w:rsid w:val="006E5F5E"/>
    <w:rsid w:val="006F74F7"/>
    <w:rsid w:val="006F775E"/>
    <w:rsid w:val="00710405"/>
    <w:rsid w:val="007124CC"/>
    <w:rsid w:val="0071254E"/>
    <w:rsid w:val="00713172"/>
    <w:rsid w:val="007159D5"/>
    <w:rsid w:val="00720E3C"/>
    <w:rsid w:val="007222BC"/>
    <w:rsid w:val="00722696"/>
    <w:rsid w:val="007232BD"/>
    <w:rsid w:val="00725F03"/>
    <w:rsid w:val="00726DAE"/>
    <w:rsid w:val="00730140"/>
    <w:rsid w:val="00733B1E"/>
    <w:rsid w:val="00733BFB"/>
    <w:rsid w:val="00733DC5"/>
    <w:rsid w:val="007404EB"/>
    <w:rsid w:val="007415FE"/>
    <w:rsid w:val="0074292F"/>
    <w:rsid w:val="0074611D"/>
    <w:rsid w:val="00747A15"/>
    <w:rsid w:val="00750687"/>
    <w:rsid w:val="00750779"/>
    <w:rsid w:val="00754140"/>
    <w:rsid w:val="00761ED7"/>
    <w:rsid w:val="0076217F"/>
    <w:rsid w:val="007629CD"/>
    <w:rsid w:val="007659A3"/>
    <w:rsid w:val="00770088"/>
    <w:rsid w:val="007706A3"/>
    <w:rsid w:val="007706C2"/>
    <w:rsid w:val="007827D5"/>
    <w:rsid w:val="00790BAC"/>
    <w:rsid w:val="00790EF7"/>
    <w:rsid w:val="00793F05"/>
    <w:rsid w:val="00797197"/>
    <w:rsid w:val="007A0317"/>
    <w:rsid w:val="007A0CA5"/>
    <w:rsid w:val="007A1404"/>
    <w:rsid w:val="007A4BB5"/>
    <w:rsid w:val="007B0B88"/>
    <w:rsid w:val="007B26FB"/>
    <w:rsid w:val="007C16D4"/>
    <w:rsid w:val="007C1E90"/>
    <w:rsid w:val="007C3276"/>
    <w:rsid w:val="007C3645"/>
    <w:rsid w:val="007C58AA"/>
    <w:rsid w:val="007D3E49"/>
    <w:rsid w:val="007D773C"/>
    <w:rsid w:val="007E4958"/>
    <w:rsid w:val="00800C3F"/>
    <w:rsid w:val="00802672"/>
    <w:rsid w:val="008043FF"/>
    <w:rsid w:val="008056E9"/>
    <w:rsid w:val="00810D68"/>
    <w:rsid w:val="00810E02"/>
    <w:rsid w:val="008150BD"/>
    <w:rsid w:val="00824705"/>
    <w:rsid w:val="00825F7E"/>
    <w:rsid w:val="00833A92"/>
    <w:rsid w:val="0083594F"/>
    <w:rsid w:val="00840A1E"/>
    <w:rsid w:val="00841B63"/>
    <w:rsid w:val="008421F1"/>
    <w:rsid w:val="0084381F"/>
    <w:rsid w:val="00845A58"/>
    <w:rsid w:val="00845DA4"/>
    <w:rsid w:val="008479B3"/>
    <w:rsid w:val="00847AA9"/>
    <w:rsid w:val="0085570E"/>
    <w:rsid w:val="00857B54"/>
    <w:rsid w:val="0086153E"/>
    <w:rsid w:val="00862D5A"/>
    <w:rsid w:val="0086323E"/>
    <w:rsid w:val="00864A3F"/>
    <w:rsid w:val="00871696"/>
    <w:rsid w:val="00874343"/>
    <w:rsid w:val="00875D9D"/>
    <w:rsid w:val="008803E3"/>
    <w:rsid w:val="0088062B"/>
    <w:rsid w:val="00884008"/>
    <w:rsid w:val="00885B3E"/>
    <w:rsid w:val="0088623E"/>
    <w:rsid w:val="00890F86"/>
    <w:rsid w:val="00891135"/>
    <w:rsid w:val="00893D25"/>
    <w:rsid w:val="008960B1"/>
    <w:rsid w:val="008A1D21"/>
    <w:rsid w:val="008A2056"/>
    <w:rsid w:val="008A36BA"/>
    <w:rsid w:val="008A4F7E"/>
    <w:rsid w:val="008A5EED"/>
    <w:rsid w:val="008A66B9"/>
    <w:rsid w:val="008B0AAF"/>
    <w:rsid w:val="008B64EF"/>
    <w:rsid w:val="008B77CD"/>
    <w:rsid w:val="008C0044"/>
    <w:rsid w:val="008C48CC"/>
    <w:rsid w:val="008C64E4"/>
    <w:rsid w:val="008C71AD"/>
    <w:rsid w:val="008D0944"/>
    <w:rsid w:val="008D1D20"/>
    <w:rsid w:val="008D406B"/>
    <w:rsid w:val="008D59C0"/>
    <w:rsid w:val="008D794C"/>
    <w:rsid w:val="008E3784"/>
    <w:rsid w:val="008E4E44"/>
    <w:rsid w:val="008F0141"/>
    <w:rsid w:val="008F071F"/>
    <w:rsid w:val="008F2CCF"/>
    <w:rsid w:val="008F5D92"/>
    <w:rsid w:val="008F61C1"/>
    <w:rsid w:val="008F77C9"/>
    <w:rsid w:val="009009AD"/>
    <w:rsid w:val="00902203"/>
    <w:rsid w:val="0090463F"/>
    <w:rsid w:val="00905A59"/>
    <w:rsid w:val="00911068"/>
    <w:rsid w:val="0091444F"/>
    <w:rsid w:val="009169FB"/>
    <w:rsid w:val="00917600"/>
    <w:rsid w:val="009176FC"/>
    <w:rsid w:val="009241EE"/>
    <w:rsid w:val="009266D2"/>
    <w:rsid w:val="00927930"/>
    <w:rsid w:val="009354AD"/>
    <w:rsid w:val="00936FA6"/>
    <w:rsid w:val="0093772C"/>
    <w:rsid w:val="00946AAC"/>
    <w:rsid w:val="009512D8"/>
    <w:rsid w:val="00955B8A"/>
    <w:rsid w:val="00960104"/>
    <w:rsid w:val="00961BFC"/>
    <w:rsid w:val="00962012"/>
    <w:rsid w:val="00965767"/>
    <w:rsid w:val="00965E1F"/>
    <w:rsid w:val="009702DB"/>
    <w:rsid w:val="00972599"/>
    <w:rsid w:val="009728E5"/>
    <w:rsid w:val="0097349F"/>
    <w:rsid w:val="009739D6"/>
    <w:rsid w:val="00981FA6"/>
    <w:rsid w:val="009820EF"/>
    <w:rsid w:val="00982F78"/>
    <w:rsid w:val="009852A4"/>
    <w:rsid w:val="0098755B"/>
    <w:rsid w:val="00990427"/>
    <w:rsid w:val="009928F1"/>
    <w:rsid w:val="0099446C"/>
    <w:rsid w:val="009955C4"/>
    <w:rsid w:val="009959F1"/>
    <w:rsid w:val="00997771"/>
    <w:rsid w:val="00997AFE"/>
    <w:rsid w:val="009A1213"/>
    <w:rsid w:val="009A1955"/>
    <w:rsid w:val="009A52A7"/>
    <w:rsid w:val="009B02AE"/>
    <w:rsid w:val="009B1A98"/>
    <w:rsid w:val="009B4C5F"/>
    <w:rsid w:val="009B6EB2"/>
    <w:rsid w:val="009B7D19"/>
    <w:rsid w:val="009C140D"/>
    <w:rsid w:val="009C2568"/>
    <w:rsid w:val="009C6D36"/>
    <w:rsid w:val="009D0967"/>
    <w:rsid w:val="009D1353"/>
    <w:rsid w:val="009D14EF"/>
    <w:rsid w:val="009D1F74"/>
    <w:rsid w:val="009D2E4A"/>
    <w:rsid w:val="009D4340"/>
    <w:rsid w:val="009D5ECA"/>
    <w:rsid w:val="009D654B"/>
    <w:rsid w:val="009D728E"/>
    <w:rsid w:val="009E08DA"/>
    <w:rsid w:val="009E1ED6"/>
    <w:rsid w:val="009E2D34"/>
    <w:rsid w:val="009E348E"/>
    <w:rsid w:val="009E47C9"/>
    <w:rsid w:val="009E5803"/>
    <w:rsid w:val="009E6022"/>
    <w:rsid w:val="009E72E8"/>
    <w:rsid w:val="009E7838"/>
    <w:rsid w:val="009F0251"/>
    <w:rsid w:val="009F0738"/>
    <w:rsid w:val="009F2809"/>
    <w:rsid w:val="00A04901"/>
    <w:rsid w:val="00A057D0"/>
    <w:rsid w:val="00A05A2B"/>
    <w:rsid w:val="00A07F2C"/>
    <w:rsid w:val="00A1086F"/>
    <w:rsid w:val="00A142F7"/>
    <w:rsid w:val="00A16283"/>
    <w:rsid w:val="00A34675"/>
    <w:rsid w:val="00A3604D"/>
    <w:rsid w:val="00A362BB"/>
    <w:rsid w:val="00A377B3"/>
    <w:rsid w:val="00A41737"/>
    <w:rsid w:val="00A50284"/>
    <w:rsid w:val="00A517E2"/>
    <w:rsid w:val="00A51A8F"/>
    <w:rsid w:val="00A55295"/>
    <w:rsid w:val="00A55D9B"/>
    <w:rsid w:val="00A600D0"/>
    <w:rsid w:val="00A60BC5"/>
    <w:rsid w:val="00A6183A"/>
    <w:rsid w:val="00A6360C"/>
    <w:rsid w:val="00A64CF5"/>
    <w:rsid w:val="00A654ED"/>
    <w:rsid w:val="00A66DE7"/>
    <w:rsid w:val="00A67623"/>
    <w:rsid w:val="00A70023"/>
    <w:rsid w:val="00A711DE"/>
    <w:rsid w:val="00A73EF6"/>
    <w:rsid w:val="00A75EA1"/>
    <w:rsid w:val="00A80F12"/>
    <w:rsid w:val="00A848DC"/>
    <w:rsid w:val="00A87213"/>
    <w:rsid w:val="00A87B3A"/>
    <w:rsid w:val="00A91888"/>
    <w:rsid w:val="00A91D44"/>
    <w:rsid w:val="00A95095"/>
    <w:rsid w:val="00A976D9"/>
    <w:rsid w:val="00AA522E"/>
    <w:rsid w:val="00AA5932"/>
    <w:rsid w:val="00AA6186"/>
    <w:rsid w:val="00AA68D2"/>
    <w:rsid w:val="00AA7E61"/>
    <w:rsid w:val="00AB3D1C"/>
    <w:rsid w:val="00AB4385"/>
    <w:rsid w:val="00AB58CC"/>
    <w:rsid w:val="00AB5EBC"/>
    <w:rsid w:val="00AC4145"/>
    <w:rsid w:val="00AD0209"/>
    <w:rsid w:val="00AD12D8"/>
    <w:rsid w:val="00AD26CA"/>
    <w:rsid w:val="00AD282B"/>
    <w:rsid w:val="00AE2658"/>
    <w:rsid w:val="00AE49D1"/>
    <w:rsid w:val="00AF40DA"/>
    <w:rsid w:val="00AF48B6"/>
    <w:rsid w:val="00AF5298"/>
    <w:rsid w:val="00AF788C"/>
    <w:rsid w:val="00B04D6F"/>
    <w:rsid w:val="00B0762D"/>
    <w:rsid w:val="00B07ED5"/>
    <w:rsid w:val="00B10205"/>
    <w:rsid w:val="00B10644"/>
    <w:rsid w:val="00B248E1"/>
    <w:rsid w:val="00B34521"/>
    <w:rsid w:val="00B37878"/>
    <w:rsid w:val="00B40C2F"/>
    <w:rsid w:val="00B429B0"/>
    <w:rsid w:val="00B4689B"/>
    <w:rsid w:val="00B46D1E"/>
    <w:rsid w:val="00B51E23"/>
    <w:rsid w:val="00B52502"/>
    <w:rsid w:val="00B53526"/>
    <w:rsid w:val="00B56A9C"/>
    <w:rsid w:val="00B65D07"/>
    <w:rsid w:val="00B6722C"/>
    <w:rsid w:val="00B7347C"/>
    <w:rsid w:val="00B75B02"/>
    <w:rsid w:val="00B77211"/>
    <w:rsid w:val="00B828FB"/>
    <w:rsid w:val="00B82C67"/>
    <w:rsid w:val="00B855B3"/>
    <w:rsid w:val="00B87579"/>
    <w:rsid w:val="00B912A0"/>
    <w:rsid w:val="00B92309"/>
    <w:rsid w:val="00B93273"/>
    <w:rsid w:val="00B97D5B"/>
    <w:rsid w:val="00BA0A43"/>
    <w:rsid w:val="00BA4BE0"/>
    <w:rsid w:val="00BA7178"/>
    <w:rsid w:val="00BB13AB"/>
    <w:rsid w:val="00BB6D3C"/>
    <w:rsid w:val="00BC0C92"/>
    <w:rsid w:val="00BC2301"/>
    <w:rsid w:val="00BC2874"/>
    <w:rsid w:val="00BC7620"/>
    <w:rsid w:val="00BD08D9"/>
    <w:rsid w:val="00BE1E98"/>
    <w:rsid w:val="00BE2209"/>
    <w:rsid w:val="00BE4D3D"/>
    <w:rsid w:val="00BF5C03"/>
    <w:rsid w:val="00BF6715"/>
    <w:rsid w:val="00C00CB7"/>
    <w:rsid w:val="00C13A36"/>
    <w:rsid w:val="00C215C1"/>
    <w:rsid w:val="00C218C7"/>
    <w:rsid w:val="00C21DDF"/>
    <w:rsid w:val="00C22DE1"/>
    <w:rsid w:val="00C25791"/>
    <w:rsid w:val="00C315D8"/>
    <w:rsid w:val="00C379E6"/>
    <w:rsid w:val="00C41D0F"/>
    <w:rsid w:val="00C447E0"/>
    <w:rsid w:val="00C4486D"/>
    <w:rsid w:val="00C45D37"/>
    <w:rsid w:val="00C47A73"/>
    <w:rsid w:val="00C47CAA"/>
    <w:rsid w:val="00C51208"/>
    <w:rsid w:val="00C51F18"/>
    <w:rsid w:val="00C54E1B"/>
    <w:rsid w:val="00C624C0"/>
    <w:rsid w:val="00C63844"/>
    <w:rsid w:val="00C64462"/>
    <w:rsid w:val="00C646A0"/>
    <w:rsid w:val="00C6733A"/>
    <w:rsid w:val="00C718E5"/>
    <w:rsid w:val="00C7401C"/>
    <w:rsid w:val="00C8488D"/>
    <w:rsid w:val="00C97FBD"/>
    <w:rsid w:val="00CA4BB3"/>
    <w:rsid w:val="00CA71CC"/>
    <w:rsid w:val="00CA7362"/>
    <w:rsid w:val="00CB1C9F"/>
    <w:rsid w:val="00CB22F5"/>
    <w:rsid w:val="00CB4850"/>
    <w:rsid w:val="00CC2C62"/>
    <w:rsid w:val="00CC386B"/>
    <w:rsid w:val="00CC50F1"/>
    <w:rsid w:val="00CC6B94"/>
    <w:rsid w:val="00CC79AF"/>
    <w:rsid w:val="00CD30A8"/>
    <w:rsid w:val="00CD502A"/>
    <w:rsid w:val="00CE046F"/>
    <w:rsid w:val="00CE4B07"/>
    <w:rsid w:val="00CE7696"/>
    <w:rsid w:val="00CF3A1C"/>
    <w:rsid w:val="00CF402A"/>
    <w:rsid w:val="00CF42F0"/>
    <w:rsid w:val="00CF4434"/>
    <w:rsid w:val="00CF6E86"/>
    <w:rsid w:val="00D03548"/>
    <w:rsid w:val="00D07C7F"/>
    <w:rsid w:val="00D132FE"/>
    <w:rsid w:val="00D17D13"/>
    <w:rsid w:val="00D2348C"/>
    <w:rsid w:val="00D255E6"/>
    <w:rsid w:val="00D27647"/>
    <w:rsid w:val="00D3259B"/>
    <w:rsid w:val="00D32B24"/>
    <w:rsid w:val="00D3359F"/>
    <w:rsid w:val="00D33876"/>
    <w:rsid w:val="00D35A09"/>
    <w:rsid w:val="00D371F7"/>
    <w:rsid w:val="00D43E74"/>
    <w:rsid w:val="00D44284"/>
    <w:rsid w:val="00D44A41"/>
    <w:rsid w:val="00D44CF6"/>
    <w:rsid w:val="00D51AF2"/>
    <w:rsid w:val="00D52268"/>
    <w:rsid w:val="00D56C5B"/>
    <w:rsid w:val="00D60C5A"/>
    <w:rsid w:val="00D65088"/>
    <w:rsid w:val="00D66409"/>
    <w:rsid w:val="00D670F3"/>
    <w:rsid w:val="00D7196B"/>
    <w:rsid w:val="00D7266D"/>
    <w:rsid w:val="00D74850"/>
    <w:rsid w:val="00D75668"/>
    <w:rsid w:val="00D75683"/>
    <w:rsid w:val="00D77F70"/>
    <w:rsid w:val="00D80B73"/>
    <w:rsid w:val="00D8299C"/>
    <w:rsid w:val="00D838D3"/>
    <w:rsid w:val="00D8732B"/>
    <w:rsid w:val="00D94F59"/>
    <w:rsid w:val="00DA5AAC"/>
    <w:rsid w:val="00DA6C6E"/>
    <w:rsid w:val="00DA7E47"/>
    <w:rsid w:val="00DB11B2"/>
    <w:rsid w:val="00DB19EA"/>
    <w:rsid w:val="00DB248D"/>
    <w:rsid w:val="00DB7B25"/>
    <w:rsid w:val="00DC0297"/>
    <w:rsid w:val="00DC0BD4"/>
    <w:rsid w:val="00DC2804"/>
    <w:rsid w:val="00DC4E11"/>
    <w:rsid w:val="00DC517E"/>
    <w:rsid w:val="00DC6C73"/>
    <w:rsid w:val="00DC6FBF"/>
    <w:rsid w:val="00DD043A"/>
    <w:rsid w:val="00DD2955"/>
    <w:rsid w:val="00DD6AAA"/>
    <w:rsid w:val="00DD7DBB"/>
    <w:rsid w:val="00DE0214"/>
    <w:rsid w:val="00DE1515"/>
    <w:rsid w:val="00DE3C07"/>
    <w:rsid w:val="00DE43B9"/>
    <w:rsid w:val="00DE79EF"/>
    <w:rsid w:val="00DF000E"/>
    <w:rsid w:val="00DF1F74"/>
    <w:rsid w:val="00DF35EB"/>
    <w:rsid w:val="00DF3DD9"/>
    <w:rsid w:val="00DF3E77"/>
    <w:rsid w:val="00DF4227"/>
    <w:rsid w:val="00DF6355"/>
    <w:rsid w:val="00E0209F"/>
    <w:rsid w:val="00E066EC"/>
    <w:rsid w:val="00E143F7"/>
    <w:rsid w:val="00E1599A"/>
    <w:rsid w:val="00E2106D"/>
    <w:rsid w:val="00E22CF6"/>
    <w:rsid w:val="00E260CA"/>
    <w:rsid w:val="00E27129"/>
    <w:rsid w:val="00E320B4"/>
    <w:rsid w:val="00E33C15"/>
    <w:rsid w:val="00E35028"/>
    <w:rsid w:val="00E376BD"/>
    <w:rsid w:val="00E4084A"/>
    <w:rsid w:val="00E44A39"/>
    <w:rsid w:val="00E504D3"/>
    <w:rsid w:val="00E51B44"/>
    <w:rsid w:val="00E5258E"/>
    <w:rsid w:val="00E536F9"/>
    <w:rsid w:val="00E61682"/>
    <w:rsid w:val="00E64CF4"/>
    <w:rsid w:val="00E66E96"/>
    <w:rsid w:val="00E72B77"/>
    <w:rsid w:val="00E733D2"/>
    <w:rsid w:val="00E747E6"/>
    <w:rsid w:val="00E7491E"/>
    <w:rsid w:val="00E84C63"/>
    <w:rsid w:val="00E85D16"/>
    <w:rsid w:val="00E95A3C"/>
    <w:rsid w:val="00E95D85"/>
    <w:rsid w:val="00EA0A19"/>
    <w:rsid w:val="00EA7CB4"/>
    <w:rsid w:val="00EB539E"/>
    <w:rsid w:val="00EB5EFE"/>
    <w:rsid w:val="00EB7AC9"/>
    <w:rsid w:val="00EC458F"/>
    <w:rsid w:val="00EC58EC"/>
    <w:rsid w:val="00ED2CC7"/>
    <w:rsid w:val="00ED58AE"/>
    <w:rsid w:val="00ED74A4"/>
    <w:rsid w:val="00EE203F"/>
    <w:rsid w:val="00EE489C"/>
    <w:rsid w:val="00EE58FA"/>
    <w:rsid w:val="00EE6B29"/>
    <w:rsid w:val="00EE7E16"/>
    <w:rsid w:val="00EF36B3"/>
    <w:rsid w:val="00EF5A41"/>
    <w:rsid w:val="00EF60C2"/>
    <w:rsid w:val="00F001A5"/>
    <w:rsid w:val="00F008E8"/>
    <w:rsid w:val="00F00E17"/>
    <w:rsid w:val="00F1049C"/>
    <w:rsid w:val="00F124B8"/>
    <w:rsid w:val="00F210A8"/>
    <w:rsid w:val="00F2144D"/>
    <w:rsid w:val="00F2320E"/>
    <w:rsid w:val="00F24371"/>
    <w:rsid w:val="00F247E7"/>
    <w:rsid w:val="00F254C2"/>
    <w:rsid w:val="00F3087F"/>
    <w:rsid w:val="00F341FC"/>
    <w:rsid w:val="00F35678"/>
    <w:rsid w:val="00F43A61"/>
    <w:rsid w:val="00F45C7C"/>
    <w:rsid w:val="00F54621"/>
    <w:rsid w:val="00F55A46"/>
    <w:rsid w:val="00F565B5"/>
    <w:rsid w:val="00F60F89"/>
    <w:rsid w:val="00F62EB2"/>
    <w:rsid w:val="00F65B95"/>
    <w:rsid w:val="00F67620"/>
    <w:rsid w:val="00F72D2E"/>
    <w:rsid w:val="00F7317B"/>
    <w:rsid w:val="00F73DF0"/>
    <w:rsid w:val="00F741E8"/>
    <w:rsid w:val="00F77AED"/>
    <w:rsid w:val="00F77C16"/>
    <w:rsid w:val="00F80F29"/>
    <w:rsid w:val="00F855B5"/>
    <w:rsid w:val="00F96092"/>
    <w:rsid w:val="00FA1147"/>
    <w:rsid w:val="00FA469C"/>
    <w:rsid w:val="00FC0986"/>
    <w:rsid w:val="00FC3A30"/>
    <w:rsid w:val="00FC5F04"/>
    <w:rsid w:val="00FC648A"/>
    <w:rsid w:val="00FC7690"/>
    <w:rsid w:val="00FD746F"/>
    <w:rsid w:val="00FE3C1B"/>
    <w:rsid w:val="00FE3D31"/>
    <w:rsid w:val="00FE3F54"/>
    <w:rsid w:val="00FE5D1F"/>
    <w:rsid w:val="00FE731D"/>
    <w:rsid w:val="00FF0257"/>
    <w:rsid w:val="00FF2734"/>
    <w:rsid w:val="00FF3371"/>
    <w:rsid w:val="00FF4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B61027"/>
  <w15:chartTrackingRefBased/>
  <w15:docId w15:val="{7F829328-74F0-424F-AC35-24DB09392B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B7D19"/>
    <w:pPr>
      <w:keepNext/>
      <w:keepLines/>
      <w:spacing w:before="40" w:after="0"/>
      <w:outlineLvl w:val="1"/>
    </w:pPr>
    <w:rPr>
      <w:rFonts w:eastAsiaTheme="majorEastAsia" w:cstheme="majorBidi"/>
      <w:b/>
      <w:i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82F7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styleId="a3">
    <w:name w:val="Hyperlink"/>
    <w:basedOn w:val="a0"/>
    <w:uiPriority w:val="99"/>
    <w:unhideWhenUsed/>
    <w:rsid w:val="006C4623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6C4623"/>
    <w:rPr>
      <w:color w:val="605E5C"/>
      <w:shd w:val="clear" w:color="auto" w:fill="E1DFDD"/>
    </w:rPr>
  </w:style>
  <w:style w:type="paragraph" w:styleId="a5">
    <w:name w:val="List Paragraph"/>
    <w:basedOn w:val="a"/>
    <w:uiPriority w:val="34"/>
    <w:qFormat/>
    <w:rsid w:val="006C4623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EF60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F60C2"/>
  </w:style>
  <w:style w:type="paragraph" w:styleId="a8">
    <w:name w:val="footer"/>
    <w:basedOn w:val="a"/>
    <w:link w:val="a9"/>
    <w:uiPriority w:val="99"/>
    <w:unhideWhenUsed/>
    <w:rsid w:val="00EF60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F60C2"/>
  </w:style>
  <w:style w:type="paragraph" w:styleId="aa">
    <w:name w:val="TOC Heading"/>
    <w:basedOn w:val="1"/>
    <w:next w:val="a"/>
    <w:uiPriority w:val="39"/>
    <w:unhideWhenUsed/>
    <w:qFormat/>
    <w:rsid w:val="002F3CE2"/>
    <w:pPr>
      <w:spacing w:before="480" w:line="276" w:lineRule="auto"/>
      <w:jc w:val="left"/>
      <w:outlineLvl w:val="9"/>
    </w:pPr>
    <w:rPr>
      <w:b/>
      <w:bCs/>
      <w:color w:val="auto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63331"/>
    <w:pPr>
      <w:tabs>
        <w:tab w:val="right" w:leader="dot" w:pos="9345"/>
      </w:tabs>
      <w:spacing w:after="100" w:line="360" w:lineRule="auto"/>
    </w:pPr>
    <w:rPr>
      <w:rFonts w:eastAsia="Times New Roman"/>
      <w:noProof/>
      <w:sz w:val="24"/>
      <w:szCs w:val="24"/>
      <w:shd w:val="clear" w:color="auto" w:fill="FFFFFF"/>
      <w:lang w:eastAsia="ru-RU"/>
    </w:rPr>
  </w:style>
  <w:style w:type="paragraph" w:styleId="ab">
    <w:name w:val="Normal (Web)"/>
    <w:basedOn w:val="a"/>
    <w:uiPriority w:val="99"/>
    <w:unhideWhenUsed/>
    <w:rsid w:val="003231E8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styleId="ac">
    <w:name w:val="Body Text"/>
    <w:basedOn w:val="a"/>
    <w:link w:val="ad"/>
    <w:uiPriority w:val="1"/>
    <w:qFormat/>
    <w:rsid w:val="00E143F7"/>
    <w:pPr>
      <w:widowControl w:val="0"/>
      <w:spacing w:after="0" w:line="240" w:lineRule="auto"/>
      <w:ind w:left="118"/>
    </w:pPr>
    <w:rPr>
      <w:rFonts w:eastAsia="Times New Roman" w:cstheme="minorBidi"/>
      <w:lang w:val="en-US"/>
    </w:rPr>
  </w:style>
  <w:style w:type="character" w:customStyle="1" w:styleId="ad">
    <w:name w:val="Основной текст Знак"/>
    <w:basedOn w:val="a0"/>
    <w:link w:val="ac"/>
    <w:uiPriority w:val="1"/>
    <w:rsid w:val="00E143F7"/>
    <w:rPr>
      <w:rFonts w:eastAsia="Times New Roman" w:cstheme="minorBidi"/>
      <w:lang w:val="en-US"/>
    </w:rPr>
  </w:style>
  <w:style w:type="character" w:styleId="ae">
    <w:name w:val="Placeholder Text"/>
    <w:basedOn w:val="a0"/>
    <w:uiPriority w:val="99"/>
    <w:semiHidden/>
    <w:rsid w:val="00F65B95"/>
    <w:rPr>
      <w:color w:val="808080"/>
    </w:rPr>
  </w:style>
  <w:style w:type="table" w:styleId="af">
    <w:name w:val="Table Grid"/>
    <w:basedOn w:val="a1"/>
    <w:uiPriority w:val="39"/>
    <w:rsid w:val="00E22C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9B7D19"/>
    <w:rPr>
      <w:rFonts w:eastAsiaTheme="majorEastAsia" w:cstheme="majorBidi"/>
      <w:b/>
      <w:i/>
      <w:szCs w:val="26"/>
    </w:rPr>
  </w:style>
  <w:style w:type="paragraph" w:styleId="21">
    <w:name w:val="toc 2"/>
    <w:basedOn w:val="a"/>
    <w:next w:val="a"/>
    <w:autoRedefine/>
    <w:uiPriority w:val="39"/>
    <w:unhideWhenUsed/>
    <w:rsid w:val="00607291"/>
    <w:pPr>
      <w:tabs>
        <w:tab w:val="right" w:leader="dot" w:pos="9356"/>
      </w:tabs>
      <w:spacing w:after="100"/>
      <w:ind w:left="280"/>
    </w:pPr>
  </w:style>
  <w:style w:type="character" w:customStyle="1" w:styleId="30">
    <w:name w:val="Заголовок 3 Знак"/>
    <w:basedOn w:val="a0"/>
    <w:link w:val="3"/>
    <w:uiPriority w:val="9"/>
    <w:rsid w:val="00982F7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463331"/>
    <w:pPr>
      <w:tabs>
        <w:tab w:val="left" w:pos="1540"/>
        <w:tab w:val="right" w:leader="dot" w:pos="9498"/>
      </w:tabs>
      <w:spacing w:after="100"/>
      <w:ind w:left="560"/>
    </w:pPr>
    <w:rPr>
      <w:noProof/>
    </w:rPr>
  </w:style>
  <w:style w:type="character" w:styleId="af0">
    <w:name w:val="Emphasis"/>
    <w:basedOn w:val="a0"/>
    <w:uiPriority w:val="20"/>
    <w:qFormat/>
    <w:rsid w:val="0093772C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032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7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6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82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2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26" Type="http://schemas.openxmlformats.org/officeDocument/2006/relationships/image" Target="media/image11.emf"/><Relationship Id="rId21" Type="http://schemas.openxmlformats.org/officeDocument/2006/relationships/image" Target="media/image8.emf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5.vsdx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2.wdp"/><Relationship Id="rId24" Type="http://schemas.openxmlformats.org/officeDocument/2006/relationships/image" Target="media/image10.emf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9.png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4.vsdx"/><Relationship Id="rId27" Type="http://schemas.openxmlformats.org/officeDocument/2006/relationships/package" Target="embeddings/Microsoft_Visio_Drawing6.vsdx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4C68EE-5623-46E8-9696-5165CF5E1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33</Pages>
  <Words>6545</Words>
  <Characters>37312</Characters>
  <Application>Microsoft Office Word</Application>
  <DocSecurity>0</DocSecurity>
  <Lines>310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192</cp:revision>
  <dcterms:created xsi:type="dcterms:W3CDTF">2022-11-15T17:25:00Z</dcterms:created>
  <dcterms:modified xsi:type="dcterms:W3CDTF">2022-12-24T08:24:00Z</dcterms:modified>
</cp:coreProperties>
</file>